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notesSlides/notesSlide7.xml" ContentType="application/vnd.openxmlformats-officedocument.presentationml.notesSlide+xml"/>
  <Override PartName="/ppt/tags/tag8.xml" ContentType="application/vnd.openxmlformats-officedocument.presentationml.tags+xml"/>
  <Override PartName="/ppt/notesSlides/notesSlide8.xml" ContentType="application/vnd.openxmlformats-officedocument.presentationml.notesSlide+xml"/>
  <Override PartName="/ppt/tags/tag9.xml" ContentType="application/vnd.openxmlformats-officedocument.presentationml.tags+xml"/>
  <Override PartName="/ppt/notesSlides/notesSlide9.xml" ContentType="application/vnd.openxmlformats-officedocument.presentationml.notesSlide+xml"/>
  <Override PartName="/ppt/tags/tag10.xml" ContentType="application/vnd.openxmlformats-officedocument.presentationml.tags+xml"/>
  <Override PartName="/ppt/notesSlides/notesSlide10.xml" ContentType="application/vnd.openxmlformats-officedocument.presentationml.notesSlide+xml"/>
  <Override PartName="/ppt/tags/tag11.xml" ContentType="application/vnd.openxmlformats-officedocument.presentationml.tags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"/>
  </p:notesMasterIdLst>
  <p:sldIdLst>
    <p:sldId id="304" r:id="rId2"/>
    <p:sldId id="257" r:id="rId3"/>
    <p:sldId id="260" r:id="rId4"/>
    <p:sldId id="308" r:id="rId5"/>
    <p:sldId id="309" r:id="rId6"/>
    <p:sldId id="305" r:id="rId7"/>
    <p:sldId id="306" r:id="rId8"/>
    <p:sldId id="310" r:id="rId9"/>
    <p:sldId id="311" r:id="rId10"/>
    <p:sldId id="312" r:id="rId11"/>
    <p:sldId id="279" r:id="rId12"/>
  </p:sldIdLst>
  <p:sldSz cx="9144000" cy="5143500" type="screen16x9"/>
  <p:notesSz cx="6858000" cy="9144000"/>
  <p:custDataLst>
    <p:tags r:id="rId1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7076" autoAdjust="0"/>
  </p:normalViewPr>
  <p:slideViewPr>
    <p:cSldViewPr snapToGrid="0">
      <p:cViewPr varScale="1">
        <p:scale>
          <a:sx n="112" d="100"/>
          <a:sy n="112" d="100"/>
        </p:scale>
        <p:origin x="610" y="6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936A364-F56D-418B-92EA-B8A9C286C719}" type="datetimeFigureOut">
              <a:rPr lang="zh-CN" altLang="en-US" smtClean="0"/>
              <a:t>2020/6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1F41D1-EB0D-4857-8E93-8C1C831E615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7418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1F41D1-EB0D-4857-8E93-8C1C831E615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8692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1F41D1-EB0D-4857-8E93-8C1C831E6153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68860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1F41D1-EB0D-4857-8E93-8C1C831E6153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42882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1F41D1-EB0D-4857-8E93-8C1C831E615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76631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1F41D1-EB0D-4857-8E93-8C1C831E615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32769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1F41D1-EB0D-4857-8E93-8C1C831E615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67881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1F41D1-EB0D-4857-8E93-8C1C831E615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03668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1F41D1-EB0D-4857-8E93-8C1C831E6153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36074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1F41D1-EB0D-4857-8E93-8C1C831E615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569222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1F41D1-EB0D-4857-8E93-8C1C831E6153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2704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1F41D1-EB0D-4857-8E93-8C1C831E6153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62156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4AF190-E6C3-4F71-9AD4-820770AEF1A8}" type="datetimeFigureOut">
              <a:rPr lang="zh-CN" altLang="en-US" smtClean="0"/>
              <a:t>2020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B5BF9F-75C6-42BD-8363-2F606FE0B60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 rot="19601834">
            <a:off x="654536" y="2179294"/>
            <a:ext cx="7624228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5400" b="0" cap="none" spc="0" dirty="0" smtClean="0">
                <a:ln w="0"/>
                <a:solidFill>
                  <a:schemeClr val="accent1">
                    <a:lumMod val="20000"/>
                    <a:lumOff val="80000"/>
                  </a:schemeClr>
                </a:solidFill>
                <a:effectLst/>
                <a:latin typeface="华文彩云" panose="02010800040101010101" pitchFamily="2" charset="-122"/>
                <a:ea typeface="华文彩云" panose="02010800040101010101" pitchFamily="2" charset="-122"/>
              </a:rPr>
              <a:t>2020 </a:t>
            </a:r>
            <a:r>
              <a:rPr lang="zh-CN" altLang="en-US" sz="5400" b="0" cap="none" spc="0" dirty="0" smtClean="0">
                <a:ln w="0"/>
                <a:solidFill>
                  <a:schemeClr val="accent1">
                    <a:lumMod val="20000"/>
                    <a:lumOff val="80000"/>
                  </a:schemeClr>
                </a:solidFill>
                <a:effectLst/>
                <a:latin typeface="华文彩云" panose="02010800040101010101" pitchFamily="2" charset="-122"/>
                <a:ea typeface="华文彩云" panose="02010800040101010101" pitchFamily="2" charset="-122"/>
              </a:rPr>
              <a:t>索剑数据库系统</a:t>
            </a:r>
            <a:endParaRPr lang="zh-CN" altLang="en-US" sz="5400" b="0" cap="none" spc="0" dirty="0">
              <a:ln w="0"/>
              <a:solidFill>
                <a:schemeClr val="accent1">
                  <a:lumMod val="20000"/>
                  <a:lumOff val="80000"/>
                </a:schemeClr>
              </a:solidFill>
              <a:effectLst/>
              <a:latin typeface="华文彩云" panose="02010800040101010101" pitchFamily="2" charset="-122"/>
              <a:ea typeface="华文彩云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78145696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4AF190-E6C3-4F71-9AD4-820770AEF1A8}" type="datetimeFigureOut">
              <a:rPr lang="zh-CN" altLang="en-US" smtClean="0"/>
              <a:t>2020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B5BF9F-75C6-42BD-8363-2F606FE0B6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7903923"/>
      </p:ext>
    </p:extLst>
  </p:cSld>
  <p:clrMapOvr>
    <a:masterClrMapping/>
  </p:clrMapOvr>
  <p:transition spd="slow">
    <p:cover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4781"/>
            <a:ext cx="2057400" cy="32908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4781"/>
            <a:ext cx="6019800" cy="32908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4AF190-E6C3-4F71-9AD4-820770AEF1A8}" type="datetimeFigureOut">
              <a:rPr lang="zh-CN" altLang="en-US" smtClean="0"/>
              <a:t>2020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B5BF9F-75C6-42BD-8363-2F606FE0B6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1087355"/>
      </p:ext>
    </p:extLst>
  </p:cSld>
  <p:clrMapOvr>
    <a:masterClrMapping/>
  </p:clrMapOvr>
  <p:transition spd="slow">
    <p:cover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4AF190-E6C3-4F71-9AD4-820770AEF1A8}" type="datetimeFigureOut">
              <a:rPr lang="zh-CN" altLang="en-US" smtClean="0"/>
              <a:t>2020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B5BF9F-75C6-42BD-8363-2F606FE0B6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2275844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4AF190-E6C3-4F71-9AD4-820770AEF1A8}" type="datetimeFigureOut">
              <a:rPr lang="zh-CN" altLang="en-US" smtClean="0"/>
              <a:t>2020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B5BF9F-75C6-42BD-8363-2F606FE0B6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3917790"/>
      </p:ext>
    </p:extLst>
  </p:cSld>
  <p:clrMapOvr>
    <a:masterClrMapping/>
  </p:clrMapOvr>
  <p:transition spd="slow">
    <p:cover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4AF190-E6C3-4F71-9AD4-820770AEF1A8}" type="datetimeFigureOut">
              <a:rPr lang="zh-CN" altLang="en-US" smtClean="0"/>
              <a:t>2020/6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B5BF9F-75C6-42BD-8363-2F606FE0B6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1467589"/>
      </p:ext>
    </p:extLst>
  </p:cSld>
  <p:clrMapOvr>
    <a:masterClrMapping/>
  </p:clrMapOvr>
  <p:transition spd="slow">
    <p:cover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4AF190-E6C3-4F71-9AD4-820770AEF1A8}" type="datetimeFigureOut">
              <a:rPr lang="zh-CN" altLang="en-US" smtClean="0"/>
              <a:t>2020/6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B5BF9F-75C6-42BD-8363-2F606FE0B6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1206714"/>
      </p:ext>
    </p:extLst>
  </p:cSld>
  <p:clrMapOvr>
    <a:masterClrMapping/>
  </p:clrMapOvr>
  <p:transition spd="slow">
    <p:cover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4AF190-E6C3-4F71-9AD4-820770AEF1A8}" type="datetimeFigureOut">
              <a:rPr lang="zh-CN" altLang="en-US" smtClean="0"/>
              <a:t>2020/6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B5BF9F-75C6-42BD-8363-2F606FE0B6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5730256"/>
      </p:ext>
    </p:extLst>
  </p:cSld>
  <p:clrMapOvr>
    <a:masterClrMapping/>
  </p:clrMapOvr>
  <p:transition spd="slow">
    <p:cover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4AF190-E6C3-4F71-9AD4-820770AEF1A8}" type="datetimeFigureOut">
              <a:rPr lang="zh-CN" altLang="en-US" smtClean="0"/>
              <a:t>2020/6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B5BF9F-75C6-42BD-8363-2F606FE0B6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2727706"/>
      </p:ext>
    </p:extLst>
  </p:cSld>
  <p:clrMapOvr>
    <a:masterClrMapping/>
  </p:clrMapOvr>
  <p:transition spd="slow">
    <p:cover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4AF190-E6C3-4F71-9AD4-820770AEF1A8}" type="datetimeFigureOut">
              <a:rPr lang="zh-CN" altLang="en-US" smtClean="0"/>
              <a:t>2020/6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B5BF9F-75C6-42BD-8363-2F606FE0B6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6348438"/>
      </p:ext>
    </p:extLst>
  </p:cSld>
  <p:clrMapOvr>
    <a:masterClrMapping/>
  </p:clrMapOvr>
  <p:transition spd="slow">
    <p:cover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4AF190-E6C3-4F71-9AD4-820770AEF1A8}" type="datetimeFigureOut">
              <a:rPr lang="zh-CN" altLang="en-US" smtClean="0"/>
              <a:t>2020/6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B5BF9F-75C6-42BD-8363-2F606FE0B6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6552140"/>
      </p:ext>
    </p:extLst>
  </p:cSld>
  <p:clrMapOvr>
    <a:masterClrMapping/>
  </p:clrMapOvr>
  <p:transition spd="slow">
    <p:cover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4AF190-E6C3-4F71-9AD4-820770AEF1A8}" type="datetimeFigureOut">
              <a:rPr lang="zh-CN" altLang="en-US" smtClean="0"/>
              <a:t>2020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5B5BF9F-75C6-42BD-8363-2F606FE0B6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2817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>
    <p:cover/>
  </p:transition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Relationship Id="rId4" Type="http://schemas.openxmlformats.org/officeDocument/2006/relationships/hyperlink" Target="https://blog.csdn.net/b644ROfP20z37485O35M/article/details/78869432" TargetMode="Externa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Relationship Id="rId4" Type="http://schemas.openxmlformats.org/officeDocument/2006/relationships/image" Target="../media/image4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4201287" y="3180346"/>
            <a:ext cx="3600400" cy="519711"/>
          </a:xfrm>
          <a:prstGeom prst="roundRect">
            <a:avLst/>
          </a:prstGeom>
          <a:gradFill flip="none" rotWithShape="1">
            <a:gsLst>
              <a:gs pos="0">
                <a:srgbClr val="F0F0F0"/>
              </a:gs>
              <a:gs pos="100000">
                <a:srgbClr val="F1F1F1"/>
              </a:gs>
            </a:gsLst>
            <a:lin ang="2700000" scaled="1"/>
            <a:tileRect/>
          </a:gradFill>
          <a:ln w="38100">
            <a:gradFill flip="none" rotWithShape="1">
              <a:gsLst>
                <a:gs pos="100000">
                  <a:srgbClr val="FFFFFF"/>
                </a:gs>
                <a:gs pos="0">
                  <a:srgbClr val="CECED0"/>
                </a:gs>
              </a:gsLst>
              <a:lin ang="18900000" scaled="0"/>
              <a:tileRect/>
            </a:gradFill>
          </a:ln>
          <a:effectLst>
            <a:outerShdw blurRad="203200" dist="88900" dir="8100000" sx="102000" sy="102000" algn="tr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316" tIns="35658" rIns="71316" bIns="35658"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计算机科学与工程学院    </a:t>
            </a:r>
            <a:r>
              <a:rPr lang="zh-CN" altLang="en-US" dirty="0" smtClean="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索剑</a:t>
            </a:r>
            <a:endParaRPr lang="zh-CN" altLang="en-US" dirty="0">
              <a:solidFill>
                <a:schemeClr val="tx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5" name="Oval 53"/>
          <p:cNvSpPr>
            <a:spLocks noChangeArrowheads="1"/>
          </p:cNvSpPr>
          <p:nvPr/>
        </p:nvSpPr>
        <p:spPr bwMode="auto">
          <a:xfrm>
            <a:off x="1093195" y="873280"/>
            <a:ext cx="252723" cy="252028"/>
          </a:xfrm>
          <a:prstGeom prst="ellipse">
            <a:avLst/>
          </a:prstGeom>
          <a:gradFill flip="none" rotWithShape="1">
            <a:gsLst>
              <a:gs pos="100000">
                <a:srgbClr val="FFFFFF"/>
              </a:gs>
              <a:gs pos="0">
                <a:srgbClr val="D9DEDF"/>
              </a:gs>
            </a:gsLst>
            <a:lin ang="2700000" scaled="0"/>
            <a:tileRect/>
          </a:gradFill>
          <a:ln w="28575">
            <a:gradFill flip="none" rotWithShape="1">
              <a:gsLst>
                <a:gs pos="0">
                  <a:srgbClr val="FFFFFF"/>
                </a:gs>
                <a:gs pos="100000">
                  <a:srgbClr val="D9D9DA"/>
                </a:gs>
              </a:gsLst>
              <a:lin ang="2700000" scaled="0"/>
              <a:tileRect/>
            </a:gradFill>
          </a:ln>
          <a:effectLst>
            <a:outerShdw blurRad="279400" dist="76200" dir="2700000" sx="101000" sy="101000" algn="tl" rotWithShape="0">
              <a:prstClr val="black">
                <a:alpha val="2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316" tIns="35658" rIns="71316" bIns="3565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8" name="Group 91"/>
          <p:cNvGrpSpPr>
            <a:grpSpLocks/>
          </p:cNvGrpSpPr>
          <p:nvPr/>
        </p:nvGrpSpPr>
        <p:grpSpPr bwMode="auto">
          <a:xfrm>
            <a:off x="3685161" y="3309754"/>
            <a:ext cx="429682" cy="429356"/>
            <a:chOff x="936" y="1480"/>
            <a:chExt cx="1589" cy="1588"/>
          </a:xfrm>
        </p:grpSpPr>
        <p:grpSp>
          <p:nvGrpSpPr>
            <p:cNvPr id="9" name="组合 33"/>
            <p:cNvGrpSpPr>
              <a:grpSpLocks/>
            </p:cNvGrpSpPr>
            <p:nvPr/>
          </p:nvGrpSpPr>
          <p:grpSpPr bwMode="auto">
            <a:xfrm>
              <a:off x="985" y="1584"/>
              <a:ext cx="1441" cy="1439"/>
              <a:chOff x="1754168" y="3653262"/>
              <a:chExt cx="1857599" cy="1857597"/>
            </a:xfrm>
          </p:grpSpPr>
          <p:sp>
            <p:nvSpPr>
              <p:cNvPr id="14" name="椭圆 13"/>
              <p:cNvSpPr/>
              <p:nvPr/>
            </p:nvSpPr>
            <p:spPr>
              <a:xfrm>
                <a:off x="1754168" y="3653262"/>
                <a:ext cx="1857599" cy="1857597"/>
              </a:xfrm>
              <a:prstGeom prst="ellipse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ffectLst>
                <a:innerShdw blurRad="88900" dist="635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000" dirty="0">
                  <a:latin typeface="+mj-lt"/>
                  <a:ea typeface="方正超粗黑简体" panose="03000509000000000000" pitchFamily="65" charset="-122"/>
                </a:endParaRPr>
              </a:p>
            </p:txBody>
          </p:sp>
          <p:sp>
            <p:nvSpPr>
              <p:cNvPr id="15" name="椭圆 14"/>
              <p:cNvSpPr/>
              <p:nvPr/>
            </p:nvSpPr>
            <p:spPr>
              <a:xfrm>
                <a:off x="1911556" y="3810650"/>
                <a:ext cx="1542822" cy="1542820"/>
              </a:xfrm>
              <a:prstGeom prst="ellipse">
                <a:avLst/>
              </a:prstGeom>
              <a:solidFill>
                <a:srgbClr val="0067B4"/>
              </a:solidFill>
              <a:ln w="28575">
                <a:gradFill flip="none" rotWithShape="1">
                  <a:gsLst>
                    <a:gs pos="100000">
                      <a:srgbClr val="FFFFFF"/>
                    </a:gs>
                    <a:gs pos="0">
                      <a:srgbClr val="CECED0"/>
                    </a:gs>
                  </a:gsLst>
                  <a:lin ang="13500000" scaled="1"/>
                  <a:tileRect/>
                </a:gradFill>
              </a:ln>
              <a:effectLst>
                <a:outerShdw blurRad="190500" dist="88900" dir="2700000" algn="tl" rotWithShape="0">
                  <a:prstClr val="black">
                    <a:alpha val="35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16" name="椭圆 15"/>
              <p:cNvSpPr/>
              <p:nvPr/>
            </p:nvSpPr>
            <p:spPr>
              <a:xfrm>
                <a:off x="1890879" y="3789973"/>
                <a:ext cx="1584176" cy="1584174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  <a:effectLst>
                <a:innerShdw blurRad="88900" dist="635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000" dirty="0">
                  <a:solidFill>
                    <a:srgbClr val="0087CF"/>
                  </a:solidFill>
                  <a:latin typeface="+mj-lt"/>
                  <a:ea typeface="方正超粗黑简体" panose="03000509000000000000" pitchFamily="65" charset="-122"/>
                </a:endParaRPr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2581452" y="4093187"/>
                <a:ext cx="199958" cy="5504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/>
                <a:endParaRPr lang="zh-CN" altLang="zh-CN" sz="2700" b="1">
                  <a:solidFill>
                    <a:srgbClr val="CA0098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10" name="组合 4"/>
            <p:cNvGrpSpPr>
              <a:grpSpLocks/>
            </p:cNvGrpSpPr>
            <p:nvPr/>
          </p:nvGrpSpPr>
          <p:grpSpPr bwMode="auto">
            <a:xfrm>
              <a:off x="936" y="1480"/>
              <a:ext cx="1589" cy="1588"/>
              <a:chOff x="3733576" y="3930057"/>
              <a:chExt cx="1801556" cy="1800152"/>
            </a:xfrm>
          </p:grpSpPr>
          <p:sp>
            <p:nvSpPr>
              <p:cNvPr id="11" name="椭圆 10"/>
              <p:cNvSpPr/>
              <p:nvPr/>
            </p:nvSpPr>
            <p:spPr>
              <a:xfrm>
                <a:off x="4003576" y="4200057"/>
                <a:ext cx="1260000" cy="1260000"/>
              </a:xfrm>
              <a:prstGeom prst="ellipse">
                <a:avLst/>
              </a:prstGeom>
              <a:noFill/>
              <a:ln>
                <a:gradFill flip="none" rotWithShape="1">
                  <a:gsLst>
                    <a:gs pos="100000">
                      <a:schemeClr val="bg1"/>
                    </a:gs>
                    <a:gs pos="0">
                      <a:schemeClr val="bg1">
                        <a:lumMod val="75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2" name="任意多边形 6"/>
              <p:cNvSpPr/>
              <p:nvPr/>
            </p:nvSpPr>
            <p:spPr>
              <a:xfrm>
                <a:off x="3734710" y="3930057"/>
                <a:ext cx="1800422" cy="1800152"/>
              </a:xfrm>
              <a:custGeom>
                <a:avLst/>
                <a:gdLst>
                  <a:gd name="connsiteX0" fmla="*/ 900000 w 1800000"/>
                  <a:gd name="connsiteY0" fmla="*/ 0 h 1800000"/>
                  <a:gd name="connsiteX1" fmla="*/ 1800000 w 1800000"/>
                  <a:gd name="connsiteY1" fmla="*/ 900000 h 1800000"/>
                  <a:gd name="connsiteX2" fmla="*/ 900000 w 1800000"/>
                  <a:gd name="connsiteY2" fmla="*/ 1800000 h 1800000"/>
                  <a:gd name="connsiteX3" fmla="*/ 0 w 1800000"/>
                  <a:gd name="connsiteY3" fmla="*/ 900000 h 1800000"/>
                  <a:gd name="connsiteX4" fmla="*/ 900000 w 1800000"/>
                  <a:gd name="connsiteY4" fmla="*/ 0 h 1800000"/>
                  <a:gd name="connsiteX5" fmla="*/ 900000 w 1800000"/>
                  <a:gd name="connsiteY5" fmla="*/ 270000 h 1800000"/>
                  <a:gd name="connsiteX6" fmla="*/ 270000 w 1800000"/>
                  <a:gd name="connsiteY6" fmla="*/ 900000 h 1800000"/>
                  <a:gd name="connsiteX7" fmla="*/ 900000 w 1800000"/>
                  <a:gd name="connsiteY7" fmla="*/ 1530000 h 1800000"/>
                  <a:gd name="connsiteX8" fmla="*/ 1530000 w 1800000"/>
                  <a:gd name="connsiteY8" fmla="*/ 900000 h 1800000"/>
                  <a:gd name="connsiteX9" fmla="*/ 900000 w 1800000"/>
                  <a:gd name="connsiteY9" fmla="*/ 270000 h 180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800000" h="1800000">
                    <a:moveTo>
                      <a:pt x="900000" y="0"/>
                    </a:moveTo>
                    <a:cubicBezTo>
                      <a:pt x="1397056" y="0"/>
                      <a:pt x="1800000" y="402944"/>
                      <a:pt x="1800000" y="900000"/>
                    </a:cubicBezTo>
                    <a:cubicBezTo>
                      <a:pt x="1800000" y="1397056"/>
                      <a:pt x="1397056" y="1800000"/>
                      <a:pt x="900000" y="1800000"/>
                    </a:cubicBezTo>
                    <a:cubicBezTo>
                      <a:pt x="402944" y="1800000"/>
                      <a:pt x="0" y="1397056"/>
                      <a:pt x="0" y="900000"/>
                    </a:cubicBezTo>
                    <a:cubicBezTo>
                      <a:pt x="0" y="402944"/>
                      <a:pt x="402944" y="0"/>
                      <a:pt x="900000" y="0"/>
                    </a:cubicBezTo>
                    <a:close/>
                    <a:moveTo>
                      <a:pt x="900000" y="270000"/>
                    </a:moveTo>
                    <a:cubicBezTo>
                      <a:pt x="552061" y="270000"/>
                      <a:pt x="270000" y="552061"/>
                      <a:pt x="270000" y="900000"/>
                    </a:cubicBezTo>
                    <a:cubicBezTo>
                      <a:pt x="270000" y="1247939"/>
                      <a:pt x="552061" y="1530000"/>
                      <a:pt x="900000" y="1530000"/>
                    </a:cubicBezTo>
                    <a:cubicBezTo>
                      <a:pt x="1247939" y="1530000"/>
                      <a:pt x="1530000" y="1247939"/>
                      <a:pt x="1530000" y="900000"/>
                    </a:cubicBezTo>
                    <a:cubicBezTo>
                      <a:pt x="1530000" y="552061"/>
                      <a:pt x="1247939" y="270000"/>
                      <a:pt x="900000" y="270000"/>
                    </a:cubicBezTo>
                    <a:close/>
                  </a:path>
                </a:pathLst>
              </a:custGeom>
              <a:gradFill>
                <a:gsLst>
                  <a:gs pos="0">
                    <a:srgbClr val="F0F0F0"/>
                  </a:gs>
                  <a:gs pos="100000">
                    <a:srgbClr val="DBDBDB"/>
                  </a:gs>
                </a:gsLst>
                <a:lin ang="2700000" scaled="1"/>
              </a:gradFill>
              <a:ln>
                <a:noFill/>
              </a:ln>
              <a:effectLst>
                <a:outerShdw blurRad="88900" dist="635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3" name="椭圆 7"/>
              <p:cNvSpPr/>
              <p:nvPr/>
            </p:nvSpPr>
            <p:spPr>
              <a:xfrm>
                <a:off x="3733576" y="3930057"/>
                <a:ext cx="1800000" cy="1800000"/>
              </a:xfrm>
              <a:prstGeom prst="ellipse">
                <a:avLst/>
              </a:prstGeom>
              <a:noFill/>
              <a:ln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prstClr val="white"/>
                  </a:solidFill>
                </a:endParaRPr>
              </a:p>
            </p:txBody>
          </p:sp>
        </p:grpSp>
      </p:grpSp>
      <p:sp>
        <p:nvSpPr>
          <p:cNvPr id="48" name="Oval 53"/>
          <p:cNvSpPr>
            <a:spLocks noChangeArrowheads="1"/>
          </p:cNvSpPr>
          <p:nvPr/>
        </p:nvSpPr>
        <p:spPr bwMode="auto">
          <a:xfrm>
            <a:off x="691548" y="2789703"/>
            <a:ext cx="252723" cy="252028"/>
          </a:xfrm>
          <a:prstGeom prst="ellipse">
            <a:avLst/>
          </a:prstGeom>
          <a:gradFill flip="none" rotWithShape="1">
            <a:gsLst>
              <a:gs pos="100000">
                <a:srgbClr val="FFFFFF"/>
              </a:gs>
              <a:gs pos="0">
                <a:srgbClr val="D9DEDF"/>
              </a:gs>
            </a:gsLst>
            <a:lin ang="2700000" scaled="0"/>
            <a:tileRect/>
          </a:gradFill>
          <a:ln w="28575">
            <a:gradFill flip="none" rotWithShape="1">
              <a:gsLst>
                <a:gs pos="0">
                  <a:srgbClr val="FFFFFF"/>
                </a:gs>
                <a:gs pos="100000">
                  <a:srgbClr val="D9D9DA"/>
                </a:gs>
              </a:gsLst>
              <a:lin ang="2700000" scaled="0"/>
              <a:tileRect/>
            </a:gradFill>
          </a:ln>
          <a:effectLst>
            <a:outerShdw blurRad="279400" dist="76200" dir="2700000" sx="101000" sy="101000" algn="tl" rotWithShape="0">
              <a:prstClr val="black">
                <a:alpha val="2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316" tIns="35658" rIns="71316" bIns="3565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50" name="组合 49"/>
          <p:cNvGrpSpPr/>
          <p:nvPr/>
        </p:nvGrpSpPr>
        <p:grpSpPr>
          <a:xfrm>
            <a:off x="909867" y="793576"/>
            <a:ext cx="2458629" cy="245862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52" name="同心圆 51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3" name="椭圆 52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1785551" y="3362021"/>
            <a:ext cx="226693" cy="226693"/>
            <a:chOff x="2889188" y="1494971"/>
            <a:chExt cx="1360493" cy="1360493"/>
          </a:xfrm>
        </p:grpSpPr>
        <p:grpSp>
          <p:nvGrpSpPr>
            <p:cNvPr id="60" name="组合 59"/>
            <p:cNvGrpSpPr/>
            <p:nvPr/>
          </p:nvGrpSpPr>
          <p:grpSpPr>
            <a:xfrm>
              <a:off x="2889188" y="1494971"/>
              <a:ext cx="1360493" cy="1360493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62" name="同心圆 61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63" name="椭圆 62"/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1" name="TextBox 60"/>
            <p:cNvSpPr txBox="1"/>
            <p:nvPr/>
          </p:nvSpPr>
          <p:spPr>
            <a:xfrm>
              <a:off x="3185233" y="1625415"/>
              <a:ext cx="241246" cy="120580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zh-CN" altLang="en-US" sz="5400" dirty="0">
                <a:latin typeface="方正大黑简体" panose="02010601030101010101" pitchFamily="2" charset="-122"/>
                <a:ea typeface="方正大黑简体" panose="02010601030101010101" pitchFamily="2" charset="-122"/>
              </a:endParaRPr>
            </a:p>
          </p:txBody>
        </p:sp>
      </p:grpSp>
      <p:sp>
        <p:nvSpPr>
          <p:cNvPr id="69" name="TextBox 68"/>
          <p:cNvSpPr txBox="1"/>
          <p:nvPr/>
        </p:nvSpPr>
        <p:spPr>
          <a:xfrm>
            <a:off x="4050076" y="2143372"/>
            <a:ext cx="482215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1.2</a:t>
            </a:r>
            <a:r>
              <a:rPr lang="zh-CN" altLang="en-US" sz="3200" b="1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数据库系统开发的特点</a:t>
            </a:r>
            <a:endParaRPr lang="zh-CN" altLang="en-US" sz="3200" b="1" dirty="0">
              <a:solidFill>
                <a:srgbClr val="C0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70" name="Oval 53"/>
          <p:cNvSpPr>
            <a:spLocks noChangeArrowheads="1"/>
          </p:cNvSpPr>
          <p:nvPr/>
        </p:nvSpPr>
        <p:spPr bwMode="auto">
          <a:xfrm>
            <a:off x="7046379" y="4250534"/>
            <a:ext cx="252723" cy="252028"/>
          </a:xfrm>
          <a:prstGeom prst="ellipse">
            <a:avLst/>
          </a:prstGeom>
          <a:gradFill flip="none" rotWithShape="1">
            <a:gsLst>
              <a:gs pos="100000">
                <a:srgbClr val="FFFFFF"/>
              </a:gs>
              <a:gs pos="0">
                <a:srgbClr val="D9DEDF"/>
              </a:gs>
            </a:gsLst>
            <a:lin ang="2700000" scaled="0"/>
            <a:tileRect/>
          </a:gradFill>
          <a:ln w="28575">
            <a:gradFill flip="none" rotWithShape="1">
              <a:gsLst>
                <a:gs pos="0">
                  <a:srgbClr val="FFFFFF"/>
                </a:gs>
                <a:gs pos="100000">
                  <a:srgbClr val="D9D9DA"/>
                </a:gs>
              </a:gsLst>
              <a:lin ang="2700000" scaled="0"/>
              <a:tileRect/>
            </a:gradFill>
          </a:ln>
          <a:effectLst>
            <a:outerShdw blurRad="279400" dist="76200" dir="2700000" sx="101000" sy="101000" algn="tl" rotWithShape="0">
              <a:prstClr val="black">
                <a:alpha val="2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316" tIns="35658" rIns="71316" bIns="3565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72" name="Oval 53"/>
          <p:cNvSpPr>
            <a:spLocks noChangeArrowheads="1"/>
          </p:cNvSpPr>
          <p:nvPr/>
        </p:nvSpPr>
        <p:spPr bwMode="auto">
          <a:xfrm>
            <a:off x="7742004" y="3765057"/>
            <a:ext cx="252723" cy="252028"/>
          </a:xfrm>
          <a:prstGeom prst="ellipse">
            <a:avLst/>
          </a:prstGeom>
          <a:gradFill flip="none" rotWithShape="1">
            <a:gsLst>
              <a:gs pos="100000">
                <a:srgbClr val="FFFFFF"/>
              </a:gs>
              <a:gs pos="0">
                <a:srgbClr val="D9DEDF"/>
              </a:gs>
            </a:gsLst>
            <a:lin ang="2700000" scaled="0"/>
            <a:tileRect/>
          </a:gradFill>
          <a:ln w="28575">
            <a:gradFill flip="none" rotWithShape="1">
              <a:gsLst>
                <a:gs pos="0">
                  <a:srgbClr val="FFFFFF"/>
                </a:gs>
                <a:gs pos="100000">
                  <a:srgbClr val="D9D9DA"/>
                </a:gs>
              </a:gsLst>
              <a:lin ang="2700000" scaled="0"/>
              <a:tileRect/>
            </a:gradFill>
          </a:ln>
          <a:effectLst>
            <a:outerShdw blurRad="279400" dist="76200" dir="2700000" sx="101000" sy="101000" algn="tl" rotWithShape="0">
              <a:prstClr val="black">
                <a:alpha val="2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316" tIns="35658" rIns="71316" bIns="3565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4" name="椭圆 83"/>
          <p:cNvSpPr/>
          <p:nvPr/>
        </p:nvSpPr>
        <p:spPr>
          <a:xfrm>
            <a:off x="1898898" y="507680"/>
            <a:ext cx="274777" cy="274777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5" name="组合 84"/>
          <p:cNvGrpSpPr/>
          <p:nvPr/>
        </p:nvGrpSpPr>
        <p:grpSpPr>
          <a:xfrm>
            <a:off x="3267870" y="2705534"/>
            <a:ext cx="219777" cy="219777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86" name="同心圆 8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7" name="椭圆 86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8" name="椭圆 87"/>
          <p:cNvSpPr/>
          <p:nvPr/>
        </p:nvSpPr>
        <p:spPr>
          <a:xfrm>
            <a:off x="3402900" y="1672306"/>
            <a:ext cx="274777" cy="274777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椭圆 88"/>
          <p:cNvSpPr/>
          <p:nvPr/>
        </p:nvSpPr>
        <p:spPr>
          <a:xfrm>
            <a:off x="1315710" y="3253914"/>
            <a:ext cx="137389" cy="137389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TextBox 7"/>
          <p:cNvSpPr>
            <a:spLocks noChangeArrowheads="1"/>
          </p:cNvSpPr>
          <p:nvPr/>
        </p:nvSpPr>
        <p:spPr bwMode="auto">
          <a:xfrm>
            <a:off x="5206916" y="323014"/>
            <a:ext cx="381911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dirty="0" smtClean="0">
                <a:latin typeface="方正大黑简体" panose="02010601030101010101" pitchFamily="2" charset="-122"/>
                <a:ea typeface="方正大黑简体" panose="02010601030101010101" pitchFamily="2" charset="-122"/>
                <a:cs typeface="LilyUPC" pitchFamily="34" charset="-34"/>
                <a:sym typeface="微软雅黑" pitchFamily="34" charset="-122"/>
              </a:rPr>
              <a:t>THE DATABASE SYSTEM</a:t>
            </a:r>
            <a:endParaRPr lang="zh-CN" altLang="en-US" sz="2400" dirty="0">
              <a:latin typeface="方正大黑简体" panose="02010601030101010101" pitchFamily="2" charset="-122"/>
              <a:ea typeface="方正大黑简体" panose="02010601030101010101" pitchFamily="2" charset="-122"/>
              <a:cs typeface="LilyUPC" pitchFamily="34" charset="-34"/>
              <a:sym typeface="微软雅黑" pitchFamily="34" charset="-122"/>
            </a:endParaRPr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7603" y="772410"/>
            <a:ext cx="2477716" cy="2477716"/>
          </a:xfrm>
          <a:prstGeom prst="rect">
            <a:avLst/>
          </a:prstGeom>
        </p:spPr>
      </p:pic>
      <p:sp>
        <p:nvSpPr>
          <p:cNvPr id="36" name="TextBox 68"/>
          <p:cNvSpPr txBox="1"/>
          <p:nvPr/>
        </p:nvSpPr>
        <p:spPr>
          <a:xfrm>
            <a:off x="7294466" y="645068"/>
            <a:ext cx="17315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系统</a:t>
            </a:r>
            <a:endParaRPr lang="zh-CN" altLang="en-US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25340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1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64" presetClass="path" presetSubtype="0" fill="hold" grpId="2" nodeType="withEffect">
                                  <p:stCondLst>
                                    <p:cond delay="800"/>
                                  </p:stCondLst>
                                  <p:childTnLst>
                                    <p:animMotion origin="layout" path="M -2.22222E-6 1.18319E-6 L 0.21702 -0.37071 " pathEditMode="relative" rAng="0" ptsTypes="AA">
                                      <p:cBhvr>
                                        <p:cTn id="16" dur="1000" spd="-100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51" y="-18536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53" presetClass="entr" presetSubtype="16" fill="hold" grpId="1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64" presetClass="path" presetSubtype="0" fill="hold" grpId="2" nodeType="withEffect">
                                  <p:stCondLst>
                                    <p:cond delay="800"/>
                                  </p:stCondLst>
                                  <p:childTnLst>
                                    <p:animMotion origin="layout" path="M 2.77778E-6 2.422E-6 L 0.39375 -0.33797 " pathEditMode="relative" rAng="0" ptsTypes="AA">
                                      <p:cBhvr>
                                        <p:cTn id="25" dur="1000" spd="-100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88" y="-16898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grpId="1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64" presetClass="path" presetSubtype="0" fill="hold" grpId="2" nodeType="withEffect">
                                  <p:stCondLst>
                                    <p:cond delay="800"/>
                                  </p:stCondLst>
                                  <p:childTnLst>
                                    <p:animMotion origin="layout" path="M 5E-6 2.09762E-6 L -0.18855 -1.11369 " pathEditMode="relative" rAng="0" ptsTypes="AA">
                                      <p:cBhvr>
                                        <p:cTn id="34" dur="1000" spd="-100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427" y="-55700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12" presetClass="entr" presetSubtype="8" fill="hold" nodeType="withEffect">
                                  <p:stCondLst>
                                    <p:cond delay="16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16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53" presetClass="entr" presetSubtype="16" fill="hold" nodeType="withEffect">
                                  <p:stCondLst>
                                    <p:cond delay="16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64" presetClass="path" presetSubtype="0" fill="hold" nodeType="withEffect">
                                  <p:stCondLst>
                                    <p:cond delay="1600"/>
                                  </p:stCondLst>
                                  <p:childTnLst>
                                    <p:animMotion origin="layout" path="M 1.38889E-6 3.41057E-6 L -0.71736 -0.40563 " pathEditMode="relative" rAng="0" ptsTypes="AA">
                                      <p:cBhvr>
                                        <p:cTn id="50" dur="1000" spd="-100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68" y="-20297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16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600"/>
                            </p:stCondLst>
                            <p:childTnLst>
                              <p:par>
                                <p:cTn id="5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600"/>
                            </p:stCondLst>
                            <p:childTnLst>
                              <p:par>
                                <p:cTn id="6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6000"/>
                                  </p:iterate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6260"/>
                            </p:stCondLst>
                            <p:childTnLst>
                              <p:par>
                                <p:cTn id="67" presetID="38" presetClass="entr" presetSubtype="0" accel="5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69" dur="1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70" dur="114" fill="hold">
                                          <p:stCondLst>
                                            <p:cond delay="114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39" decel="50000" autoRev="1" fill="hold">
                                          <p:stCondLst>
                                            <p:cond delay="114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34" fill="hold">
                                          <p:stCondLst>
                                            <p:cond delay="216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8510"/>
                            </p:stCondLst>
                            <p:childTnLst>
                              <p:par>
                                <p:cTn id="7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9010"/>
                            </p:stCondLst>
                            <p:childTnLst>
                              <p:par>
                                <p:cTn id="7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1" dur="8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" presetClass="entr" presetSubtype="4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310"/>
                            </p:stCondLst>
                            <p:childTnLst>
                              <p:par>
                                <p:cTn id="9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6000"/>
                                  </p:iterate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  <p:bldP spid="69" grpId="0"/>
      <p:bldP spid="70" grpId="0" animBg="1"/>
      <p:bldP spid="72" grpId="0" animBg="1"/>
      <p:bldP spid="84" grpId="0" animBg="1"/>
      <p:bldP spid="84" grpId="1" animBg="1"/>
      <p:bldP spid="84" grpId="2" animBg="1"/>
      <p:bldP spid="88" grpId="0" animBg="1"/>
      <p:bldP spid="88" grpId="1" animBg="1"/>
      <p:bldP spid="88" grpId="2" animBg="1"/>
      <p:bldP spid="89" grpId="0" animBg="1"/>
      <p:bldP spid="89" grpId="1" animBg="1"/>
      <p:bldP spid="89" grpId="2" animBg="1"/>
      <p:bldP spid="90" grpId="0"/>
      <p:bldP spid="36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椭圆 102"/>
          <p:cNvSpPr/>
          <p:nvPr/>
        </p:nvSpPr>
        <p:spPr>
          <a:xfrm>
            <a:off x="134820" y="139079"/>
            <a:ext cx="274777" cy="274777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TextBox 93"/>
          <p:cNvSpPr txBox="1"/>
          <p:nvPr/>
        </p:nvSpPr>
        <p:spPr>
          <a:xfrm>
            <a:off x="430592" y="103217"/>
            <a:ext cx="43140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数据库系统开发的知识技能体系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4617656" y="205264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TextBox 76"/>
          <p:cNvSpPr txBox="1"/>
          <p:nvPr/>
        </p:nvSpPr>
        <p:spPr>
          <a:xfrm>
            <a:off x="820057" y="1484444"/>
            <a:ext cx="7566492" cy="126188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端、后端、运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维、测试、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BA</a:t>
            </a: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hlinkClick r:id="rId4"/>
              </a:rPr>
              <a:t> </a:t>
            </a:r>
            <a:r>
              <a:rPr lang="en-US" altLang="zh-CN" dirty="0">
                <a:hlinkClick r:id="rId4"/>
              </a:rPr>
              <a:t>https://blog.csdn.net/b644ROfP20z37485O35M/article/details/78869432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2" name="直接连接符 91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矩形 99"/>
          <p:cNvSpPr/>
          <p:nvPr/>
        </p:nvSpPr>
        <p:spPr>
          <a:xfrm>
            <a:off x="0" y="4940300"/>
            <a:ext cx="9144000" cy="2159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51641595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3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1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94" grpId="0"/>
      <p:bldP spid="7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组合 32"/>
          <p:cNvGrpSpPr/>
          <p:nvPr/>
        </p:nvGrpSpPr>
        <p:grpSpPr>
          <a:xfrm>
            <a:off x="1747814" y="846409"/>
            <a:ext cx="1870428" cy="1870428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38" name="同心圆 3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9" name="椭圆 38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0" name="椭圆 39"/>
          <p:cNvSpPr/>
          <p:nvPr/>
        </p:nvSpPr>
        <p:spPr>
          <a:xfrm>
            <a:off x="1021197" y="3291201"/>
            <a:ext cx="677676" cy="677676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椭圆 40"/>
          <p:cNvSpPr/>
          <p:nvPr/>
        </p:nvSpPr>
        <p:spPr>
          <a:xfrm>
            <a:off x="1898898" y="507680"/>
            <a:ext cx="274777" cy="274777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5" name="组合 64"/>
          <p:cNvGrpSpPr/>
          <p:nvPr/>
        </p:nvGrpSpPr>
        <p:grpSpPr>
          <a:xfrm>
            <a:off x="576178" y="1469671"/>
            <a:ext cx="623903" cy="623903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66" name="同心圆 6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8" name="椭圆 67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2680939" y="3364863"/>
            <a:ext cx="219777" cy="219777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70" name="同心圆 6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" name="椭圆 70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2" name="组合 71"/>
          <p:cNvGrpSpPr/>
          <p:nvPr/>
        </p:nvGrpSpPr>
        <p:grpSpPr>
          <a:xfrm>
            <a:off x="432219" y="4349008"/>
            <a:ext cx="287919" cy="287919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73" name="同心圆 7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4" name="椭圆 7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5" name="椭圆 74"/>
          <p:cNvSpPr/>
          <p:nvPr/>
        </p:nvSpPr>
        <p:spPr>
          <a:xfrm>
            <a:off x="4534785" y="1054817"/>
            <a:ext cx="274777" cy="274777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椭圆 75"/>
          <p:cNvSpPr/>
          <p:nvPr/>
        </p:nvSpPr>
        <p:spPr>
          <a:xfrm>
            <a:off x="3124538" y="4103901"/>
            <a:ext cx="137389" cy="137389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7" name="组合 76"/>
          <p:cNvGrpSpPr/>
          <p:nvPr/>
        </p:nvGrpSpPr>
        <p:grpSpPr>
          <a:xfrm>
            <a:off x="3477461" y="225871"/>
            <a:ext cx="824609" cy="824609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8" name="同心圆 7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9" name="椭圆 78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1" name="TextBox 80"/>
          <p:cNvSpPr txBox="1"/>
          <p:nvPr/>
        </p:nvSpPr>
        <p:spPr>
          <a:xfrm>
            <a:off x="2187830" y="1414903"/>
            <a:ext cx="1005403" cy="584775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zh-CN" altLang="en-US" sz="32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endParaRPr lang="zh-CN" altLang="en-US" sz="3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0" y="4949825"/>
            <a:ext cx="9144000" cy="2159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TextBox 76"/>
          <p:cNvSpPr txBox="1"/>
          <p:nvPr/>
        </p:nvSpPr>
        <p:spPr>
          <a:xfrm>
            <a:off x="3889765" y="2079957"/>
            <a:ext cx="4745961" cy="121655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库系统的特点是什么？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库系统开发的风险有哪些？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88756520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5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64" presetClass="path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-4.72222E-6 -4.68026E-6 L 0.38872 0.84338 " pathEditMode="relative" rAng="0" ptsTypes="AA">
                                      <p:cBhvr>
                                        <p:cTn id="13" dur="1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427" y="42169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53" presetClass="entr" presetSubtype="16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64" presetClass="path" presetSubtype="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2.77778E-6 2.422E-6 L 0.39375 -0.33797 " pathEditMode="relative" rAng="0" ptsTypes="AA">
                                      <p:cBhvr>
                                        <p:cTn id="22" dur="1000" spd="-100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88" y="-16898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4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3.28699E-6 L -0.52465 -0.50942 " pathEditMode="relative" rAng="0" ptsTypes="AA">
                                      <p:cBhvr>
                                        <p:cTn id="31" dur="1000" spd="-100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233" y="-25487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64" presetClass="path" presetSubtype="0" fill="hold" grpId="2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2.22222E-6 1.18319E-6 L 0.21702 -0.37071 " pathEditMode="relative" rAng="0" ptsTypes="AA">
                                      <p:cBhvr>
                                        <p:cTn id="40" dur="1000" spd="-100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51" y="-18536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53" presetClass="entr" presetSubtype="16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64" presetClass="path" presetSubtype="0" fill="hold" grpId="2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5E-6 2.09762E-6 L -0.18855 -1.11369 " pathEditMode="relative" rAng="0" ptsTypes="AA">
                                      <p:cBhvr>
                                        <p:cTn id="49" dur="1000" spd="-100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427" y="-55700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53" presetClass="entr" presetSubtype="16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64" presetClass="path" presetSubtype="0" fill="hold" grpId="2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1.11111E-6 4.44444E-6 L 0.12309 0.575 " pathEditMode="relative" rAng="0" ptsTypes="AA">
                                      <p:cBhvr>
                                        <p:cTn id="58" dur="1000" spd="-100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46" y="28735"/>
                                    </p:animMotion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5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64" presetClass="path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1.38889E-6 3.41057E-6 L -0.71736 -0.40563 " pathEditMode="relative" rAng="0" ptsTypes="AA">
                                      <p:cBhvr>
                                        <p:cTn id="67" dur="1000" spd="-100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68" y="-20297"/>
                                    </p:animMotion>
                                  </p:child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64" presetClass="path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8.33333E-7 3.20988E-6 L 1.0349 -0.87346 " pathEditMode="relative" rAng="0" ptsTypes="AA">
                                      <p:cBhvr>
                                        <p:cTn id="76" dur="1000" spd="-100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736" y="-43673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53" presetClass="entr" presetSubtype="16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64" presetClass="path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3.05556E-6 3.44146E-6 L -0.64115 -0.94965 " pathEditMode="relative" rAng="0" ptsTypes="AA">
                                      <p:cBhvr>
                                        <p:cTn id="85" dur="1000" spd="-100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066" y="-474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400"/>
                            </p:stCondLst>
                            <p:childTnLst>
                              <p:par>
                                <p:cTn id="8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900"/>
                            </p:stCondLst>
                            <p:childTnLst>
                              <p:par>
                                <p:cTn id="91" presetID="34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92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93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94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95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96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2450"/>
                            </p:stCondLst>
                            <p:childTnLst>
                              <p:par>
                                <p:cTn id="9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0" grpId="1" animBg="1"/>
      <p:bldP spid="40" grpId="2" animBg="1"/>
      <p:bldP spid="41" grpId="0" animBg="1"/>
      <p:bldP spid="41" grpId="1" animBg="1"/>
      <p:bldP spid="41" grpId="2" animBg="1"/>
      <p:bldP spid="75" grpId="0" animBg="1"/>
      <p:bldP spid="75" grpId="1" animBg="1"/>
      <p:bldP spid="75" grpId="2" animBg="1"/>
      <p:bldP spid="76" grpId="0" animBg="1"/>
      <p:bldP spid="76" grpId="1" animBg="1"/>
      <p:bldP spid="76" grpId="2" animBg="1"/>
      <p:bldP spid="81" grpId="0"/>
      <p:bldP spid="81" grpId="1"/>
      <p:bldP spid="2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3" name="直接连接符 82"/>
          <p:cNvCxnSpPr>
            <a:stCxn id="50" idx="1"/>
          </p:cNvCxnSpPr>
          <p:nvPr/>
        </p:nvCxnSpPr>
        <p:spPr>
          <a:xfrm>
            <a:off x="4425309" y="2892444"/>
            <a:ext cx="1267883" cy="18037"/>
          </a:xfrm>
          <a:prstGeom prst="line">
            <a:avLst/>
          </a:prstGeom>
          <a:ln w="6350">
            <a:solidFill>
              <a:schemeClr val="tx1"/>
            </a:solidFill>
            <a:prstDash val="dash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组合 47"/>
          <p:cNvGrpSpPr/>
          <p:nvPr/>
        </p:nvGrpSpPr>
        <p:grpSpPr>
          <a:xfrm>
            <a:off x="4377716" y="2630834"/>
            <a:ext cx="544383" cy="551838"/>
            <a:chOff x="2683251" y="1962867"/>
            <a:chExt cx="1301106" cy="1318926"/>
          </a:xfrm>
          <a:effectLst>
            <a:outerShdw blurRad="2540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49" name="椭圆 48"/>
            <p:cNvSpPr/>
            <p:nvPr/>
          </p:nvSpPr>
          <p:spPr>
            <a:xfrm>
              <a:off x="2683251" y="1980687"/>
              <a:ext cx="1301106" cy="1301106"/>
            </a:xfrm>
            <a:prstGeom prst="ellipse">
              <a:avLst/>
            </a:prstGeom>
            <a:solidFill>
              <a:schemeClr val="tx1">
                <a:lumMod val="95000"/>
                <a:lumOff val="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2797001" y="1962867"/>
              <a:ext cx="1108001" cy="12505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 smtClean="0">
                  <a:solidFill>
                    <a:schemeClr val="bg1"/>
                  </a:solidFill>
                  <a:latin typeface="Watford DB" pitchFamily="2" charset="0"/>
                  <a:ea typeface="造字工房劲黑（非商用）常规体" pitchFamily="50" charset="-122"/>
                </a:rPr>
                <a:t>3</a:t>
              </a:r>
              <a:endParaRPr lang="zh-CN" altLang="en-US" sz="3600" dirty="0">
                <a:solidFill>
                  <a:schemeClr val="bg1"/>
                </a:solidFill>
                <a:latin typeface="Watford DB" pitchFamily="2" charset="0"/>
                <a:ea typeface="造字工房劲黑（非商用）常规体" pitchFamily="50" charset="-122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4248889" y="1808951"/>
            <a:ext cx="544383" cy="544383"/>
            <a:chOff x="2683251" y="1980687"/>
            <a:chExt cx="1301106" cy="1301106"/>
          </a:xfrm>
          <a:effectLst>
            <a:outerShdw blurRad="2540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52" name="椭圆 51"/>
            <p:cNvSpPr/>
            <p:nvPr/>
          </p:nvSpPr>
          <p:spPr>
            <a:xfrm>
              <a:off x="2683251" y="1980687"/>
              <a:ext cx="1301106" cy="1301106"/>
            </a:xfrm>
            <a:prstGeom prst="ellipse">
              <a:avLst/>
            </a:prstGeom>
            <a:solidFill>
              <a:schemeClr val="tx1">
                <a:lumMod val="95000"/>
                <a:lumOff val="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2800935" y="1980687"/>
              <a:ext cx="1108003" cy="125052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 smtClean="0">
                  <a:solidFill>
                    <a:schemeClr val="bg1"/>
                  </a:solidFill>
                  <a:latin typeface="Watford DB" pitchFamily="2" charset="0"/>
                  <a:ea typeface="造字工房劲黑（非商用）常规体" pitchFamily="50" charset="-122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Watford DB" pitchFamily="2" charset="0"/>
                <a:ea typeface="造字工房劲黑（非商用）常规体" pitchFamily="50" charset="-122"/>
              </a:endParaRPr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3692089" y="1070434"/>
            <a:ext cx="544383" cy="544383"/>
            <a:chOff x="2683251" y="1980687"/>
            <a:chExt cx="1301106" cy="1301106"/>
          </a:xfrm>
          <a:effectLst>
            <a:outerShdw blurRad="2540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55" name="椭圆 54"/>
            <p:cNvSpPr/>
            <p:nvPr/>
          </p:nvSpPr>
          <p:spPr>
            <a:xfrm>
              <a:off x="2683251" y="1980687"/>
              <a:ext cx="1301106" cy="1301106"/>
            </a:xfrm>
            <a:prstGeom prst="ellipse">
              <a:avLst/>
            </a:prstGeom>
            <a:solidFill>
              <a:schemeClr val="tx1">
                <a:lumMod val="95000"/>
                <a:lumOff val="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2832415" y="1997052"/>
              <a:ext cx="1108003" cy="1250525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800" dirty="0" smtClean="0">
                  <a:solidFill>
                    <a:schemeClr val="bg1"/>
                  </a:solidFill>
                  <a:latin typeface="Watford DB" pitchFamily="2" charset="0"/>
                  <a:ea typeface="造字工房劲黑（非商用）常规体" pitchFamily="50" charset="-122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Watford DB" pitchFamily="2" charset="0"/>
                <a:ea typeface="造字工房劲黑（非商用）常规体" pitchFamily="50" charset="-122"/>
              </a:endParaRPr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4202627" y="3454374"/>
            <a:ext cx="544383" cy="544383"/>
            <a:chOff x="2683251" y="1980687"/>
            <a:chExt cx="1301106" cy="1301106"/>
          </a:xfrm>
          <a:effectLst>
            <a:outerShdw blurRad="2540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60" name="椭圆 59"/>
            <p:cNvSpPr/>
            <p:nvPr/>
          </p:nvSpPr>
          <p:spPr>
            <a:xfrm>
              <a:off x="2683251" y="1980687"/>
              <a:ext cx="1301106" cy="1301106"/>
            </a:xfrm>
            <a:prstGeom prst="ellipse">
              <a:avLst/>
            </a:prstGeom>
            <a:solidFill>
              <a:schemeClr val="tx1">
                <a:lumMod val="95000"/>
                <a:lumOff val="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2771707" y="1997052"/>
              <a:ext cx="1108004" cy="1250525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2800" dirty="0" smtClean="0">
                  <a:solidFill>
                    <a:schemeClr val="bg1"/>
                  </a:solidFill>
                  <a:latin typeface="Watford DB" pitchFamily="2" charset="0"/>
                  <a:ea typeface="造字工房劲黑（非商用）常规体" pitchFamily="50" charset="-122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Watford DB" pitchFamily="2" charset="0"/>
                <a:ea typeface="造字工房劲黑（非商用）常规体" pitchFamily="50" charset="-122"/>
              </a:endParaRP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3578705" y="4183809"/>
            <a:ext cx="553373" cy="584775"/>
            <a:chOff x="2683251" y="1905990"/>
            <a:chExt cx="1322595" cy="1397645"/>
          </a:xfrm>
          <a:effectLst>
            <a:outerShdw blurRad="2540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40" name="椭圆 39"/>
            <p:cNvSpPr/>
            <p:nvPr/>
          </p:nvSpPr>
          <p:spPr>
            <a:xfrm>
              <a:off x="2683251" y="1980687"/>
              <a:ext cx="1301106" cy="1301106"/>
            </a:xfrm>
            <a:prstGeom prst="ellipse">
              <a:avLst/>
            </a:prstGeom>
            <a:solidFill>
              <a:schemeClr val="tx1">
                <a:lumMod val="95000"/>
                <a:lumOff val="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2802061" y="1905990"/>
              <a:ext cx="1203785" cy="1397645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Watford DB" pitchFamily="2" charset="0"/>
                  <a:ea typeface="造字工房劲黑（非商用）常规体" pitchFamily="50" charset="-122"/>
                </a:rPr>
                <a:t>5</a:t>
              </a:r>
              <a:endParaRPr lang="zh-CN" altLang="en-US" sz="3200" dirty="0">
                <a:solidFill>
                  <a:schemeClr val="bg1"/>
                </a:solidFill>
                <a:latin typeface="Watford DB" pitchFamily="2" charset="0"/>
                <a:ea typeface="造字工房劲黑（非商用）常规体" pitchFamily="50" charset="-122"/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1069081" y="1763750"/>
            <a:ext cx="2386369" cy="2386369"/>
            <a:chOff x="1278794" y="3334906"/>
            <a:chExt cx="914014" cy="914014"/>
          </a:xfrm>
        </p:grpSpPr>
        <p:grpSp>
          <p:nvGrpSpPr>
            <p:cNvPr id="58" name="组合 57"/>
            <p:cNvGrpSpPr/>
            <p:nvPr/>
          </p:nvGrpSpPr>
          <p:grpSpPr>
            <a:xfrm>
              <a:off x="1278794" y="3334906"/>
              <a:ext cx="914014" cy="914014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63" name="同心圆 62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64" name="椭圆 63"/>
              <p:cNvSpPr/>
              <p:nvPr/>
            </p:nvSpPr>
            <p:spPr>
              <a:xfrm>
                <a:off x="392112" y="760412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2" name="TextBox 61"/>
            <p:cNvSpPr txBox="1"/>
            <p:nvPr/>
          </p:nvSpPr>
          <p:spPr>
            <a:xfrm>
              <a:off x="1443719" y="3591858"/>
              <a:ext cx="59026" cy="12784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zh-CN" altLang="en-US" sz="2000" dirty="0">
                <a:latin typeface="Watford DB" pitchFamily="2" charset="0"/>
                <a:ea typeface="造字工房劲黑（非商用）常规体" pitchFamily="50" charset="-122"/>
              </a:endParaRPr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椭圆 102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TextBox 93"/>
          <p:cNvSpPr txBox="1"/>
          <p:nvPr/>
        </p:nvSpPr>
        <p:spPr>
          <a:xfrm>
            <a:off x="908957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节</a:t>
            </a:r>
            <a:r>
              <a:rPr lang="zh-CN" altLang="en-US" sz="2000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2000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2193751" y="298444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1438964" y="2531535"/>
            <a:ext cx="164660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spc="300" dirty="0" smtClean="0">
                <a:solidFill>
                  <a:srgbClr val="C00000"/>
                </a:solidFill>
                <a:latin typeface="方正兰亭细黑_GBK" pitchFamily="2" charset="-122"/>
                <a:ea typeface="方正兰亭细黑_GBK" pitchFamily="2" charset="-122"/>
              </a:rPr>
              <a:t>目录</a:t>
            </a:r>
            <a:endParaRPr lang="zh-CN" altLang="en-US" sz="3200" spc="300" dirty="0">
              <a:solidFill>
                <a:srgbClr val="C00000"/>
              </a:solidFill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66" name="文本框 128"/>
          <p:cNvSpPr txBox="1"/>
          <p:nvPr/>
        </p:nvSpPr>
        <p:spPr>
          <a:xfrm>
            <a:off x="5782136" y="1132715"/>
            <a:ext cx="29814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视角下的数据库系统？</a:t>
            </a:r>
            <a:endParaRPr lang="zh-CN" altLang="en-US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0" name="直接连接符 79"/>
          <p:cNvCxnSpPr>
            <a:stCxn id="56" idx="3"/>
          </p:cNvCxnSpPr>
          <p:nvPr/>
        </p:nvCxnSpPr>
        <p:spPr>
          <a:xfrm flipV="1">
            <a:off x="4218088" y="1317381"/>
            <a:ext cx="1458048" cy="21510"/>
          </a:xfrm>
          <a:prstGeom prst="line">
            <a:avLst/>
          </a:prstGeom>
          <a:ln w="6350">
            <a:solidFill>
              <a:schemeClr val="tx1"/>
            </a:solidFill>
            <a:prstDash val="dash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/>
        </p:nvCxnSpPr>
        <p:spPr>
          <a:xfrm>
            <a:off x="4281072" y="2063121"/>
            <a:ext cx="1395064" cy="0"/>
          </a:xfrm>
          <a:prstGeom prst="line">
            <a:avLst/>
          </a:prstGeom>
          <a:ln w="6350">
            <a:solidFill>
              <a:schemeClr val="tx1"/>
            </a:solidFill>
            <a:prstDash val="dash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连接符 83"/>
          <p:cNvCxnSpPr/>
          <p:nvPr/>
        </p:nvCxnSpPr>
        <p:spPr>
          <a:xfrm>
            <a:off x="4298128" y="3722831"/>
            <a:ext cx="1395064" cy="0"/>
          </a:xfrm>
          <a:prstGeom prst="line">
            <a:avLst/>
          </a:prstGeom>
          <a:ln w="6350">
            <a:solidFill>
              <a:schemeClr val="tx1"/>
            </a:solidFill>
            <a:prstDash val="dash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连接符 84"/>
          <p:cNvCxnSpPr/>
          <p:nvPr/>
        </p:nvCxnSpPr>
        <p:spPr>
          <a:xfrm>
            <a:off x="3964280" y="4539343"/>
            <a:ext cx="1728912" cy="0"/>
          </a:xfrm>
          <a:prstGeom prst="line">
            <a:avLst/>
          </a:prstGeom>
          <a:ln w="6350">
            <a:solidFill>
              <a:schemeClr val="tx1"/>
            </a:solidFill>
            <a:prstDash val="dash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文本框 128"/>
          <p:cNvSpPr txBox="1"/>
          <p:nvPr/>
        </p:nvSpPr>
        <p:spPr>
          <a:xfrm>
            <a:off x="5782136" y="1900271"/>
            <a:ext cx="21751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\S</a:t>
            </a:r>
            <a:r>
              <a:rPr lang="zh-CN" altLang="en-US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</a:t>
            </a:r>
            <a:endParaRPr lang="zh-CN" altLang="en-US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6" name="文本框 128"/>
          <p:cNvSpPr txBox="1"/>
          <p:nvPr/>
        </p:nvSpPr>
        <p:spPr>
          <a:xfrm>
            <a:off x="5782136" y="2725815"/>
            <a:ext cx="25637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系统结构示意</a:t>
            </a:r>
            <a:endParaRPr lang="zh-CN" altLang="en-US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" name="文本框 128"/>
          <p:cNvSpPr txBox="1"/>
          <p:nvPr/>
        </p:nvSpPr>
        <p:spPr>
          <a:xfrm>
            <a:off x="5782136" y="3594728"/>
            <a:ext cx="31733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系统设计开发方法</a:t>
            </a:r>
            <a:endParaRPr lang="zh-CN" altLang="en-US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" name="文本框 128"/>
          <p:cNvSpPr txBox="1"/>
          <p:nvPr/>
        </p:nvSpPr>
        <p:spPr>
          <a:xfrm>
            <a:off x="5782135" y="4371303"/>
            <a:ext cx="2846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系统设计开发特点</a:t>
            </a:r>
            <a:endParaRPr lang="zh-CN" altLang="en-US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91606530"/>
      </p:ext>
    </p:extLst>
  </p:cSld>
  <p:clrMapOvr>
    <a:masterClrMapping/>
  </p:clrMapOvr>
  <p:transition spd="slow">
    <p:cover/>
  </p:transition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10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9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9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1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1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2" presetID="2" presetClass="entr" presetSubtype="4" fill="hold" nodeType="afterEffect" p14:presetBounceEnd="4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24" dur="500" fill="hold"/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25" dur="500" fill="hold"/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6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27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2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9" dur="500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30" dur="500"/>
                                            <p:tgtEl>
                                              <p:spTgt spid="5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1" presetID="1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33" presetID="1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35" presetID="1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37" presetID="1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39" presetID="1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41" presetID="42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25729 -0.00555 L -1.94444E-6 -3.45679E-6 " pathEditMode="relative" rAng="0" ptsTypes="AA">
                                          <p:cBhvr>
                                            <p:cTn id="42" dur="2000" fill="hold"/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2865" y="278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43" presetID="42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25104 0.15926 L 2.5E-6 3.45679E-6 " pathEditMode="relative" rAng="0" ptsTypes="AA">
                                          <p:cBhvr>
                                            <p:cTn id="44" dur="20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2552" y="-7963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45" presetID="42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19271 0.30926 L -2.77778E-7 -4.32099E-6 " pathEditMode="relative" rAng="0" ptsTypes="AA">
                                          <p:cBhvr>
                                            <p:cTn id="46" dur="200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9635" y="-15463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47" presetID="42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23438 -0.15555 L 2.22222E-6 -4.5679E-6 " pathEditMode="relative" rAng="0" ptsTypes="AA">
                                          <p:cBhvr>
                                            <p:cTn id="48" dur="20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1719" y="7778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49" presetID="42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16042 -0.30926 L 2.22222E-6 1.97531E-6 " pathEditMode="relative" rAng="0" ptsTypes="AA">
                                          <p:cBhvr>
                                            <p:cTn id="50" dur="2000" fill="hold"/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8021" y="15463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1" fill="hold">
                                <p:stCondLst>
                                  <p:cond delay="3600"/>
                                </p:stCondLst>
                                <p:childTnLst>
                                  <p:par>
                                    <p:cTn id="52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4" dur="500"/>
                                            <p:tgtEl>
                                              <p:spTgt spid="8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7" dur="500"/>
                                            <p:tgtEl>
                                              <p:spTgt spid="8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8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60" dur="500"/>
                                            <p:tgtEl>
                                              <p:spTgt spid="8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1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63" dur="500"/>
                                            <p:tgtEl>
                                              <p:spTgt spid="8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4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66" dur="500"/>
                                            <p:tgtEl>
                                              <p:spTgt spid="8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7" presetID="42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69" dur="1000"/>
                                            <p:tgtEl>
                                              <p:spTgt spid="66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70" dur="1000" fill="hold"/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1" dur="1000" fill="hold"/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72" presetID="42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4" dur="1000"/>
                                            <p:tgtEl>
                                              <p:spTgt spid="82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75" dur="1000" fill="hold"/>
                                            <p:tgtEl>
                                              <p:spTgt spid="8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6" dur="1000" fill="hold"/>
                                            <p:tgtEl>
                                              <p:spTgt spid="8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77" presetID="42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9" dur="1000"/>
                                            <p:tgtEl>
                                              <p:spTgt spid="86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80" dur="1000" fill="hold"/>
                                            <p:tgtEl>
                                              <p:spTgt spid="8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1" dur="1000" fill="hold"/>
                                            <p:tgtEl>
                                              <p:spTgt spid="8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82" presetID="42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84" dur="1000"/>
                                            <p:tgtEl>
                                              <p:spTgt spid="87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85" dur="1000" fill="hold"/>
                                            <p:tgtEl>
                                              <p:spTgt spid="8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6" dur="1000" fill="hold"/>
                                            <p:tgtEl>
                                              <p:spTgt spid="8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87" presetID="42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89" dur="1000"/>
                                            <p:tgtEl>
                                              <p:spTgt spid="88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90" dur="1000" fill="hold"/>
                                            <p:tgtEl>
                                              <p:spTgt spid="8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1" dur="1000" fill="hold"/>
                                            <p:tgtEl>
                                              <p:spTgt spid="8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03" grpId="0" animBg="1"/>
          <p:bldP spid="94" grpId="0"/>
          <p:bldP spid="57" grpId="0"/>
          <p:bldP spid="66" grpId="0"/>
          <p:bldP spid="82" grpId="0"/>
          <p:bldP spid="86" grpId="0"/>
          <p:bldP spid="87" grpId="0"/>
          <p:bldP spid="88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10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9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9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20" dur="500"/>
                                            <p:tgtEl>
                                              <p:spTgt spid="1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1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22" presetID="2" presetClass="entr" presetSubtype="4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4" dur="500" fill="hold"/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5" dur="500" fill="hold"/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6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27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2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9" dur="500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30" dur="500"/>
                                            <p:tgtEl>
                                              <p:spTgt spid="5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1" presetID="1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33" presetID="1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35" presetID="1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37" presetID="1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39" presetID="1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41" presetID="42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25729 -0.00555 L -1.94444E-6 -3.45679E-6 " pathEditMode="relative" rAng="0" ptsTypes="AA">
                                          <p:cBhvr>
                                            <p:cTn id="42" dur="2000" fill="hold"/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2865" y="278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43" presetID="42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25104 0.15926 L 2.5E-6 3.45679E-6 " pathEditMode="relative" rAng="0" ptsTypes="AA">
                                          <p:cBhvr>
                                            <p:cTn id="44" dur="2000" fill="hold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2552" y="-7963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45" presetID="42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19271 0.30926 L -2.77778E-7 -4.32099E-6 " pathEditMode="relative" rAng="0" ptsTypes="AA">
                                          <p:cBhvr>
                                            <p:cTn id="46" dur="200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9635" y="-15463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47" presetID="42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23438 -0.15555 L 2.22222E-6 -4.5679E-6 " pathEditMode="relative" rAng="0" ptsTypes="AA">
                                          <p:cBhvr>
                                            <p:cTn id="48" dur="200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1719" y="7778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49" presetID="42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16042 -0.30926 L 2.22222E-6 1.97531E-6 " pathEditMode="relative" rAng="0" ptsTypes="AA">
                                          <p:cBhvr>
                                            <p:cTn id="50" dur="2000" fill="hold"/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8021" y="15463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1" fill="hold">
                                <p:stCondLst>
                                  <p:cond delay="3600"/>
                                </p:stCondLst>
                                <p:childTnLst>
                                  <p:par>
                                    <p:cTn id="52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4" dur="500"/>
                                            <p:tgtEl>
                                              <p:spTgt spid="8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7" dur="500"/>
                                            <p:tgtEl>
                                              <p:spTgt spid="8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8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60" dur="500"/>
                                            <p:tgtEl>
                                              <p:spTgt spid="8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1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63" dur="500"/>
                                            <p:tgtEl>
                                              <p:spTgt spid="8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4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66" dur="500"/>
                                            <p:tgtEl>
                                              <p:spTgt spid="8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7" presetID="42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69" dur="1000"/>
                                            <p:tgtEl>
                                              <p:spTgt spid="66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70" dur="1000" fill="hold"/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1" dur="1000" fill="hold"/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72" presetID="42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4" dur="1000"/>
                                            <p:tgtEl>
                                              <p:spTgt spid="82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75" dur="1000" fill="hold"/>
                                            <p:tgtEl>
                                              <p:spTgt spid="8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6" dur="1000" fill="hold"/>
                                            <p:tgtEl>
                                              <p:spTgt spid="8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77" presetID="42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9" dur="1000"/>
                                            <p:tgtEl>
                                              <p:spTgt spid="86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80" dur="1000" fill="hold"/>
                                            <p:tgtEl>
                                              <p:spTgt spid="8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1" dur="1000" fill="hold"/>
                                            <p:tgtEl>
                                              <p:spTgt spid="8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82" presetID="42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84" dur="1000"/>
                                            <p:tgtEl>
                                              <p:spTgt spid="87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85" dur="1000" fill="hold"/>
                                            <p:tgtEl>
                                              <p:spTgt spid="8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6" dur="1000" fill="hold"/>
                                            <p:tgtEl>
                                              <p:spTgt spid="8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87" presetID="42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89" dur="1000"/>
                                            <p:tgtEl>
                                              <p:spTgt spid="88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90" dur="1000" fill="hold"/>
                                            <p:tgtEl>
                                              <p:spTgt spid="8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1" dur="1000" fill="hold"/>
                                            <p:tgtEl>
                                              <p:spTgt spid="8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03" grpId="0" animBg="1"/>
          <p:bldP spid="94" grpId="0"/>
          <p:bldP spid="57" grpId="0"/>
          <p:bldP spid="66" grpId="0"/>
          <p:bldP spid="82" grpId="0"/>
          <p:bldP spid="86" grpId="0"/>
          <p:bldP spid="87" grpId="0"/>
          <p:bldP spid="88" grpId="0"/>
        </p:bldLst>
      </p:timing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7"/>
          <p:cNvSpPr/>
          <p:nvPr/>
        </p:nvSpPr>
        <p:spPr>
          <a:xfrm>
            <a:off x="637177" y="723900"/>
            <a:ext cx="3927203" cy="421640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圆角矩形 46"/>
          <p:cNvSpPr/>
          <p:nvPr/>
        </p:nvSpPr>
        <p:spPr>
          <a:xfrm>
            <a:off x="4564380" y="726190"/>
            <a:ext cx="3927203" cy="4216400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连接符 6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椭圆 102"/>
          <p:cNvSpPr/>
          <p:nvPr/>
        </p:nvSpPr>
        <p:spPr>
          <a:xfrm>
            <a:off x="134820" y="139079"/>
            <a:ext cx="274777" cy="274777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TextBox 93"/>
          <p:cNvSpPr txBox="1"/>
          <p:nvPr/>
        </p:nvSpPr>
        <p:spPr>
          <a:xfrm>
            <a:off x="430592" y="103217"/>
            <a:ext cx="34291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不同视角下的数据库系统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3757051" y="205264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矩形 99"/>
          <p:cNvSpPr/>
          <p:nvPr/>
        </p:nvSpPr>
        <p:spPr>
          <a:xfrm>
            <a:off x="0" y="4940300"/>
            <a:ext cx="9144000" cy="2159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531620" y="2269202"/>
            <a:ext cx="1943100" cy="609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dirty="0" smtClean="0">
                <a:solidFill>
                  <a:srgbClr val="343D7C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业务流程</a:t>
            </a: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531620" y="3626335"/>
            <a:ext cx="19431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3200" b="1" dirty="0" smtClean="0">
                <a:solidFill>
                  <a:srgbClr val="343D7C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业务数据</a:t>
            </a:r>
            <a:endParaRPr lang="zh-CN" altLang="en-US" sz="3200" b="1" dirty="0">
              <a:solidFill>
                <a:srgbClr val="343D7C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1531620" y="930413"/>
            <a:ext cx="19431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zh-CN" altLang="en-US" sz="3200" b="1" dirty="0" smtClean="0">
                <a:solidFill>
                  <a:srgbClr val="343D7C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用户</a:t>
            </a:r>
            <a:endParaRPr lang="zh-CN" altLang="en-US" sz="3200" b="1" dirty="0">
              <a:solidFill>
                <a:srgbClr val="343D7C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588770" y="1540013"/>
            <a:ext cx="914400" cy="685800"/>
            <a:chOff x="1367790" y="1540013"/>
            <a:chExt cx="914400" cy="685800"/>
          </a:xfrm>
        </p:grpSpPr>
        <p:sp>
          <p:nvSpPr>
            <p:cNvPr id="16" name="Line 7"/>
            <p:cNvSpPr>
              <a:spLocks noChangeShapeType="1"/>
            </p:cNvSpPr>
            <p:nvPr/>
          </p:nvSpPr>
          <p:spPr bwMode="auto">
            <a:xfrm>
              <a:off x="2205990" y="1540013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Text Box 9"/>
            <p:cNvSpPr txBox="1">
              <a:spLocks noChangeArrowheads="1"/>
            </p:cNvSpPr>
            <p:nvPr/>
          </p:nvSpPr>
          <p:spPr bwMode="auto">
            <a:xfrm>
              <a:off x="1367790" y="1692413"/>
              <a:ext cx="9144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600" b="1" dirty="0"/>
                <a:t>按照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588770" y="2951468"/>
            <a:ext cx="914400" cy="685800"/>
            <a:chOff x="1367790" y="2951468"/>
            <a:chExt cx="914400" cy="685800"/>
          </a:xfrm>
        </p:grpSpPr>
        <p:sp>
          <p:nvSpPr>
            <p:cNvPr id="19" name="Line 12"/>
            <p:cNvSpPr>
              <a:spLocks noChangeShapeType="1"/>
            </p:cNvSpPr>
            <p:nvPr/>
          </p:nvSpPr>
          <p:spPr bwMode="auto">
            <a:xfrm>
              <a:off x="2205990" y="2951468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Text Box 13"/>
            <p:cNvSpPr txBox="1">
              <a:spLocks noChangeArrowheads="1"/>
            </p:cNvSpPr>
            <p:nvPr/>
          </p:nvSpPr>
          <p:spPr bwMode="auto">
            <a:xfrm>
              <a:off x="1367790" y="3103868"/>
              <a:ext cx="9144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600" b="1" dirty="0"/>
                <a:t>操作</a:t>
              </a:r>
            </a:p>
          </p:txBody>
        </p:sp>
      </p:grpSp>
      <p:sp>
        <p:nvSpPr>
          <p:cNvPr id="31" name="Rectangle 3"/>
          <p:cNvSpPr txBox="1">
            <a:spLocks noChangeArrowheads="1"/>
          </p:cNvSpPr>
          <p:nvPr/>
        </p:nvSpPr>
        <p:spPr bwMode="auto">
          <a:xfrm>
            <a:off x="5337810" y="2240443"/>
            <a:ext cx="2415540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b="1" dirty="0" smtClean="0">
                <a:solidFill>
                  <a:srgbClr val="343D7C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程序</a:t>
            </a:r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5337810" y="3701776"/>
            <a:ext cx="241554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 dirty="0" smtClean="0">
                <a:solidFill>
                  <a:srgbClr val="343D7C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数据库管理系统</a:t>
            </a:r>
            <a:endParaRPr lang="en-US" altLang="zh-CN" b="1" dirty="0" smtClean="0">
              <a:solidFill>
                <a:srgbClr val="343D7C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algn="ctr" eaLnBrk="1" hangingPunct="1"/>
            <a:r>
              <a:rPr lang="zh-CN" altLang="en-US" sz="3200" b="1" dirty="0" smtClean="0">
                <a:solidFill>
                  <a:srgbClr val="343D7C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数据库</a:t>
            </a:r>
            <a:endParaRPr lang="zh-CN" altLang="en-US" sz="3200" b="1" dirty="0">
              <a:solidFill>
                <a:srgbClr val="343D7C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33" name="Rectangle 6"/>
          <p:cNvSpPr>
            <a:spLocks noChangeArrowheads="1"/>
          </p:cNvSpPr>
          <p:nvPr/>
        </p:nvSpPr>
        <p:spPr bwMode="auto">
          <a:xfrm>
            <a:off x="5337810" y="945043"/>
            <a:ext cx="241554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zh-CN" altLang="en-US" sz="3200" b="1" dirty="0" smtClean="0">
                <a:solidFill>
                  <a:srgbClr val="343D7C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用户</a:t>
            </a:r>
            <a:endParaRPr lang="zh-CN" altLang="en-US" sz="3200" b="1" dirty="0">
              <a:solidFill>
                <a:srgbClr val="343D7C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grpSp>
        <p:nvGrpSpPr>
          <p:cNvPr id="40" name="Group 14"/>
          <p:cNvGrpSpPr>
            <a:grpSpLocks/>
          </p:cNvGrpSpPr>
          <p:nvPr/>
        </p:nvGrpSpPr>
        <p:grpSpPr bwMode="auto">
          <a:xfrm>
            <a:off x="5707380" y="1554643"/>
            <a:ext cx="914400" cy="685800"/>
            <a:chOff x="624" y="1536"/>
            <a:chExt cx="576" cy="432"/>
          </a:xfrm>
        </p:grpSpPr>
        <p:sp>
          <p:nvSpPr>
            <p:cNvPr id="41" name="Line 15"/>
            <p:cNvSpPr>
              <a:spLocks noChangeShapeType="1"/>
            </p:cNvSpPr>
            <p:nvPr/>
          </p:nvSpPr>
          <p:spPr bwMode="auto">
            <a:xfrm>
              <a:off x="1152" y="1536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Text Box 16"/>
            <p:cNvSpPr txBox="1">
              <a:spLocks noChangeArrowheads="1"/>
            </p:cNvSpPr>
            <p:nvPr/>
          </p:nvSpPr>
          <p:spPr bwMode="auto">
            <a:xfrm>
              <a:off x="624" y="1632"/>
              <a:ext cx="57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600" b="1"/>
                <a:t>使用</a:t>
              </a:r>
            </a:p>
          </p:txBody>
        </p:sp>
      </p:grpSp>
      <p:grpSp>
        <p:nvGrpSpPr>
          <p:cNvPr id="43" name="Group 17"/>
          <p:cNvGrpSpPr>
            <a:grpSpLocks/>
          </p:cNvGrpSpPr>
          <p:nvPr/>
        </p:nvGrpSpPr>
        <p:grpSpPr bwMode="auto">
          <a:xfrm>
            <a:off x="5707380" y="2891180"/>
            <a:ext cx="914400" cy="685800"/>
            <a:chOff x="624" y="1536"/>
            <a:chExt cx="576" cy="432"/>
          </a:xfrm>
        </p:grpSpPr>
        <p:sp>
          <p:nvSpPr>
            <p:cNvPr id="44" name="Line 18"/>
            <p:cNvSpPr>
              <a:spLocks noChangeShapeType="1"/>
            </p:cNvSpPr>
            <p:nvPr/>
          </p:nvSpPr>
          <p:spPr bwMode="auto">
            <a:xfrm>
              <a:off x="1152" y="1536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Text Box 19"/>
            <p:cNvSpPr txBox="1">
              <a:spLocks noChangeArrowheads="1"/>
            </p:cNvSpPr>
            <p:nvPr/>
          </p:nvSpPr>
          <p:spPr bwMode="auto">
            <a:xfrm>
              <a:off x="624" y="1632"/>
              <a:ext cx="57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600" b="1"/>
                <a:t>访问</a:t>
              </a:r>
            </a:p>
          </p:txBody>
        </p:sp>
      </p:grpSp>
      <p:sp>
        <p:nvSpPr>
          <p:cNvPr id="9" name="圆角矩形 8"/>
          <p:cNvSpPr/>
          <p:nvPr/>
        </p:nvSpPr>
        <p:spPr>
          <a:xfrm>
            <a:off x="637177" y="4350326"/>
            <a:ext cx="1333500" cy="58578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用户视角</a:t>
            </a:r>
            <a:endParaRPr lang="zh-CN" altLang="en-US" dirty="0"/>
          </a:p>
        </p:txBody>
      </p:sp>
      <p:sp>
        <p:nvSpPr>
          <p:cNvPr id="49" name="圆角矩形 48"/>
          <p:cNvSpPr/>
          <p:nvPr/>
        </p:nvSpPr>
        <p:spPr>
          <a:xfrm>
            <a:off x="7158083" y="4347706"/>
            <a:ext cx="1333500" cy="585780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开发视角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58593370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3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1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6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1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6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1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6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100"/>
                            </p:stCondLst>
                            <p:childTnLst>
                              <p:par>
                                <p:cTn id="4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6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100"/>
                            </p:stCondLst>
                            <p:childTnLst>
                              <p:par>
                                <p:cTn id="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6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100"/>
                            </p:stCondLst>
                            <p:childTnLst>
                              <p:par>
                                <p:cTn id="6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6600"/>
                            </p:stCondLst>
                            <p:childTnLst>
                              <p:par>
                                <p:cTn id="6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7100"/>
                            </p:stCondLst>
                            <p:childTnLst>
                              <p:par>
                                <p:cTn id="7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7600"/>
                            </p:stCondLst>
                            <p:childTnLst>
                              <p:par>
                                <p:cTn id="7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47" grpId="0" animBg="1"/>
      <p:bldP spid="103" grpId="0" animBg="1"/>
      <p:bldP spid="94" grpId="0"/>
      <p:bldP spid="11" grpId="0" build="p"/>
      <p:bldP spid="12" grpId="0"/>
      <p:bldP spid="13" grpId="0"/>
      <p:bldP spid="31" grpId="0"/>
      <p:bldP spid="32" grpId="0"/>
      <p:bldP spid="33" grpId="0"/>
      <p:bldP spid="9" grpId="0" animBg="1"/>
      <p:bldP spid="4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椭圆 102"/>
          <p:cNvSpPr/>
          <p:nvPr/>
        </p:nvSpPr>
        <p:spPr>
          <a:xfrm>
            <a:off x="134820" y="139079"/>
            <a:ext cx="274777" cy="274777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TextBox 93"/>
          <p:cNvSpPr txBox="1"/>
          <p:nvPr/>
        </p:nvSpPr>
        <p:spPr>
          <a:xfrm>
            <a:off x="430592" y="103217"/>
            <a:ext cx="43140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数据库系统运行的网络拓扑示例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4663831" y="205264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矩形 99"/>
          <p:cNvSpPr/>
          <p:nvPr/>
        </p:nvSpPr>
        <p:spPr>
          <a:xfrm>
            <a:off x="0" y="4940300"/>
            <a:ext cx="9144000" cy="2159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2459826"/>
              </p:ext>
            </p:extLst>
          </p:nvPr>
        </p:nvGraphicFramePr>
        <p:xfrm>
          <a:off x="815340" y="624114"/>
          <a:ext cx="7379001" cy="4105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5" imgW="5068440" imgH="3493440" progId="Visio.Drawing.6">
                  <p:embed/>
                </p:oleObj>
              </mc:Choice>
              <mc:Fallback>
                <p:oleObj name="Visio" r:id="rId5" imgW="5068440" imgH="3493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340" y="624114"/>
                        <a:ext cx="7379001" cy="41059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925171642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3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100"/>
                            </p:stCondLst>
                            <p:childTnLst>
                              <p:par>
                                <p:cTn id="2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9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椭圆 102"/>
          <p:cNvSpPr/>
          <p:nvPr/>
        </p:nvSpPr>
        <p:spPr>
          <a:xfrm>
            <a:off x="134820" y="139079"/>
            <a:ext cx="274777" cy="274777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TextBox 93"/>
          <p:cNvSpPr txBox="1"/>
          <p:nvPr/>
        </p:nvSpPr>
        <p:spPr>
          <a:xfrm>
            <a:off x="430592" y="103217"/>
            <a:ext cx="12747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spc="300" dirty="0" smtClean="0">
                <a:latin typeface="方正兰亭细黑_GBK" pitchFamily="2" charset="-122"/>
                <a:ea typeface="方正兰亭细黑_GBK" pitchFamily="2" charset="-122"/>
              </a:rPr>
              <a:t>B\S</a:t>
            </a:r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架构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1631681" y="205264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矩形 99"/>
          <p:cNvSpPr/>
          <p:nvPr/>
        </p:nvSpPr>
        <p:spPr>
          <a:xfrm>
            <a:off x="0" y="4940300"/>
            <a:ext cx="9144000" cy="2159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831" y="708229"/>
            <a:ext cx="7925747" cy="4021812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1326180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3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100"/>
                            </p:stCondLst>
                            <p:childTnLst>
                              <p:par>
                                <p:cTn id="2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9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椭圆 102"/>
          <p:cNvSpPr/>
          <p:nvPr/>
        </p:nvSpPr>
        <p:spPr>
          <a:xfrm>
            <a:off x="134820" y="139079"/>
            <a:ext cx="274777" cy="274777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TextBox 93"/>
          <p:cNvSpPr txBox="1"/>
          <p:nvPr/>
        </p:nvSpPr>
        <p:spPr>
          <a:xfrm>
            <a:off x="430592" y="103217"/>
            <a:ext cx="283923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数据库系统结构示意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3181284" y="205264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矩形 99"/>
          <p:cNvSpPr/>
          <p:nvPr/>
        </p:nvSpPr>
        <p:spPr>
          <a:xfrm>
            <a:off x="0" y="4940300"/>
            <a:ext cx="9144000" cy="2159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8128154"/>
              </p:ext>
            </p:extLst>
          </p:nvPr>
        </p:nvGraphicFramePr>
        <p:xfrm>
          <a:off x="2632868" y="775842"/>
          <a:ext cx="3878263" cy="4043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r:id="rId5" imgW="2198834" imgH="2306807" progId="Visio.Drawing.6">
                  <p:embed/>
                </p:oleObj>
              </mc:Choice>
              <mc:Fallback>
                <p:oleObj r:id="rId5" imgW="2198834" imgH="230680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2868" y="775842"/>
                        <a:ext cx="3878263" cy="40436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204426336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3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100"/>
                            </p:stCondLst>
                            <p:childTnLst>
                              <p:par>
                                <p:cTn id="2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9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椭圆 102"/>
          <p:cNvSpPr/>
          <p:nvPr/>
        </p:nvSpPr>
        <p:spPr>
          <a:xfrm>
            <a:off x="134820" y="139079"/>
            <a:ext cx="274777" cy="274777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TextBox 93"/>
          <p:cNvSpPr txBox="1"/>
          <p:nvPr/>
        </p:nvSpPr>
        <p:spPr>
          <a:xfrm>
            <a:off x="430592" y="103217"/>
            <a:ext cx="34291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数据库系统设计开发方法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3764671" y="205264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TextBox 76"/>
          <p:cNvSpPr txBox="1"/>
          <p:nvPr/>
        </p:nvSpPr>
        <p:spPr>
          <a:xfrm>
            <a:off x="409597" y="1066918"/>
            <a:ext cx="8323943" cy="267765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工程的方法</a:t>
            </a: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400" b="1" dirty="0">
                <a:solidFill>
                  <a:srgbClr val="343D7C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软件开发模型：软件开发中全部过程、活动和任务的结构框架</a:t>
            </a: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400" b="1" dirty="0">
                <a:solidFill>
                  <a:srgbClr val="343D7C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瀑布模型：以软件需求完全确定为</a:t>
            </a:r>
            <a:r>
              <a:rPr lang="zh-CN" altLang="en-US" sz="2400" b="1" dirty="0" smtClean="0">
                <a:solidFill>
                  <a:srgbClr val="343D7C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前提</a:t>
            </a:r>
            <a:endParaRPr lang="en-US" altLang="zh-CN" sz="2400" b="1" dirty="0" smtClean="0">
              <a:solidFill>
                <a:srgbClr val="343D7C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400" b="1" dirty="0">
                <a:solidFill>
                  <a:srgbClr val="343D7C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螺旋模型：以需求不断增加的渐进模型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2" name="直接连接符 91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矩形 99"/>
          <p:cNvSpPr/>
          <p:nvPr/>
        </p:nvSpPr>
        <p:spPr>
          <a:xfrm>
            <a:off x="0" y="4940300"/>
            <a:ext cx="9144000" cy="2159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10071890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3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1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94" grpId="0"/>
      <p:bldP spid="7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椭圆 102"/>
          <p:cNvSpPr/>
          <p:nvPr/>
        </p:nvSpPr>
        <p:spPr>
          <a:xfrm>
            <a:off x="134820" y="139079"/>
            <a:ext cx="274777" cy="274777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TextBox 93"/>
          <p:cNvSpPr txBox="1"/>
          <p:nvPr/>
        </p:nvSpPr>
        <p:spPr>
          <a:xfrm>
            <a:off x="430592" y="103217"/>
            <a:ext cx="34291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数据库系统设计开发方法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3764671" y="205264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矩形 99"/>
          <p:cNvSpPr/>
          <p:nvPr/>
        </p:nvSpPr>
        <p:spPr>
          <a:xfrm>
            <a:off x="0" y="4940300"/>
            <a:ext cx="9144000" cy="2159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Group 5"/>
          <p:cNvGrpSpPr>
            <a:grpSpLocks/>
          </p:cNvGrpSpPr>
          <p:nvPr/>
        </p:nvGrpSpPr>
        <p:grpSpPr bwMode="auto">
          <a:xfrm>
            <a:off x="1668780" y="767641"/>
            <a:ext cx="6019800" cy="3962400"/>
            <a:chOff x="4658" y="7588"/>
            <a:chExt cx="3739" cy="3903"/>
          </a:xfrm>
        </p:grpSpPr>
        <p:sp>
          <p:nvSpPr>
            <p:cNvPr id="11" name="Freeform 6"/>
            <p:cNvSpPr>
              <a:spLocks noChangeArrowheads="1"/>
            </p:cNvSpPr>
            <p:nvPr/>
          </p:nvSpPr>
          <p:spPr bwMode="auto">
            <a:xfrm>
              <a:off x="5836" y="7588"/>
              <a:ext cx="1319" cy="431"/>
            </a:xfrm>
            <a:custGeom>
              <a:avLst/>
              <a:gdLst>
                <a:gd name="T0" fmla="*/ 59 w 2106"/>
                <a:gd name="T1" fmla="*/ 30 h 774"/>
                <a:gd name="T2" fmla="*/ 136 w 2106"/>
                <a:gd name="T3" fmla="*/ 0 h 774"/>
                <a:gd name="T4" fmla="*/ 1098 w 2106"/>
                <a:gd name="T5" fmla="*/ 8 h 774"/>
                <a:gd name="T6" fmla="*/ 1319 w 2106"/>
                <a:gd name="T7" fmla="*/ 159 h 774"/>
                <a:gd name="T8" fmla="*/ 1310 w 2106"/>
                <a:gd name="T9" fmla="*/ 272 h 774"/>
                <a:gd name="T10" fmla="*/ 1285 w 2106"/>
                <a:gd name="T11" fmla="*/ 318 h 774"/>
                <a:gd name="T12" fmla="*/ 1234 w 2106"/>
                <a:gd name="T13" fmla="*/ 325 h 774"/>
                <a:gd name="T14" fmla="*/ 1166 w 2106"/>
                <a:gd name="T15" fmla="*/ 340 h 774"/>
                <a:gd name="T16" fmla="*/ 978 w 2106"/>
                <a:gd name="T17" fmla="*/ 378 h 774"/>
                <a:gd name="T18" fmla="*/ 740 w 2106"/>
                <a:gd name="T19" fmla="*/ 401 h 774"/>
                <a:gd name="T20" fmla="*/ 519 w 2106"/>
                <a:gd name="T21" fmla="*/ 431 h 774"/>
                <a:gd name="T22" fmla="*/ 281 w 2106"/>
                <a:gd name="T23" fmla="*/ 401 h 774"/>
                <a:gd name="T24" fmla="*/ 111 w 2106"/>
                <a:gd name="T25" fmla="*/ 348 h 774"/>
                <a:gd name="T26" fmla="*/ 51 w 2106"/>
                <a:gd name="T27" fmla="*/ 287 h 774"/>
                <a:gd name="T28" fmla="*/ 43 w 2106"/>
                <a:gd name="T29" fmla="*/ 265 h 774"/>
                <a:gd name="T30" fmla="*/ 26 w 2106"/>
                <a:gd name="T31" fmla="*/ 242 h 774"/>
                <a:gd name="T32" fmla="*/ 0 w 2106"/>
                <a:gd name="T33" fmla="*/ 166 h 774"/>
                <a:gd name="T34" fmla="*/ 9 w 2106"/>
                <a:gd name="T35" fmla="*/ 91 h 774"/>
                <a:gd name="T36" fmla="*/ 51 w 2106"/>
                <a:gd name="T37" fmla="*/ 53 h 774"/>
                <a:gd name="T38" fmla="*/ 59 w 2106"/>
                <a:gd name="T39" fmla="*/ 30 h 77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2106" h="774">
                  <a:moveTo>
                    <a:pt x="95" y="54"/>
                  </a:moveTo>
                  <a:cubicBezTo>
                    <a:pt x="136" y="27"/>
                    <a:pt x="171" y="16"/>
                    <a:pt x="217" y="0"/>
                  </a:cubicBezTo>
                  <a:cubicBezTo>
                    <a:pt x="729" y="5"/>
                    <a:pt x="1241" y="6"/>
                    <a:pt x="1753" y="14"/>
                  </a:cubicBezTo>
                  <a:cubicBezTo>
                    <a:pt x="1918" y="17"/>
                    <a:pt x="2052" y="131"/>
                    <a:pt x="2106" y="285"/>
                  </a:cubicBezTo>
                  <a:cubicBezTo>
                    <a:pt x="2101" y="353"/>
                    <a:pt x="2099" y="421"/>
                    <a:pt x="2092" y="489"/>
                  </a:cubicBezTo>
                  <a:cubicBezTo>
                    <a:pt x="2090" y="508"/>
                    <a:pt x="2069" y="562"/>
                    <a:pt x="2051" y="571"/>
                  </a:cubicBezTo>
                  <a:cubicBezTo>
                    <a:pt x="2026" y="583"/>
                    <a:pt x="1997" y="578"/>
                    <a:pt x="1970" y="584"/>
                  </a:cubicBezTo>
                  <a:cubicBezTo>
                    <a:pt x="1933" y="592"/>
                    <a:pt x="1897" y="602"/>
                    <a:pt x="1861" y="611"/>
                  </a:cubicBezTo>
                  <a:cubicBezTo>
                    <a:pt x="1761" y="636"/>
                    <a:pt x="1663" y="659"/>
                    <a:pt x="1562" y="679"/>
                  </a:cubicBezTo>
                  <a:cubicBezTo>
                    <a:pt x="1437" y="704"/>
                    <a:pt x="1182" y="720"/>
                    <a:pt x="1182" y="720"/>
                  </a:cubicBezTo>
                  <a:cubicBezTo>
                    <a:pt x="1073" y="757"/>
                    <a:pt x="943" y="760"/>
                    <a:pt x="829" y="774"/>
                  </a:cubicBezTo>
                  <a:cubicBezTo>
                    <a:pt x="696" y="763"/>
                    <a:pt x="578" y="737"/>
                    <a:pt x="448" y="720"/>
                  </a:cubicBezTo>
                  <a:cubicBezTo>
                    <a:pt x="357" y="689"/>
                    <a:pt x="263" y="668"/>
                    <a:pt x="177" y="625"/>
                  </a:cubicBezTo>
                  <a:cubicBezTo>
                    <a:pt x="139" y="569"/>
                    <a:pt x="148" y="539"/>
                    <a:pt x="82" y="516"/>
                  </a:cubicBezTo>
                  <a:cubicBezTo>
                    <a:pt x="77" y="503"/>
                    <a:pt x="74" y="489"/>
                    <a:pt x="68" y="476"/>
                  </a:cubicBezTo>
                  <a:cubicBezTo>
                    <a:pt x="61" y="461"/>
                    <a:pt x="48" y="450"/>
                    <a:pt x="41" y="435"/>
                  </a:cubicBezTo>
                  <a:cubicBezTo>
                    <a:pt x="24" y="396"/>
                    <a:pt x="11" y="342"/>
                    <a:pt x="0" y="299"/>
                  </a:cubicBezTo>
                  <a:cubicBezTo>
                    <a:pt x="5" y="254"/>
                    <a:pt x="4" y="207"/>
                    <a:pt x="14" y="163"/>
                  </a:cubicBezTo>
                  <a:cubicBezTo>
                    <a:pt x="28" y="103"/>
                    <a:pt x="50" y="136"/>
                    <a:pt x="82" y="95"/>
                  </a:cubicBezTo>
                  <a:cubicBezTo>
                    <a:pt x="91" y="84"/>
                    <a:pt x="91" y="68"/>
                    <a:pt x="95" y="54"/>
                  </a:cubicBez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Text Box 7"/>
            <p:cNvSpPr txBox="1">
              <a:spLocks noChangeArrowheads="1"/>
            </p:cNvSpPr>
            <p:nvPr/>
          </p:nvSpPr>
          <p:spPr bwMode="auto">
            <a:xfrm>
              <a:off x="6040" y="7599"/>
              <a:ext cx="893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</a:pPr>
              <a:r>
                <a:rPr lang="zh-CN" altLang="en-US" sz="1800" b="1"/>
                <a:t>现实世界</a:t>
              </a:r>
            </a:p>
          </p:txBody>
        </p:sp>
        <p:sp>
          <p:nvSpPr>
            <p:cNvPr id="13" name="Text Box 8"/>
            <p:cNvSpPr txBox="1">
              <a:spLocks noChangeArrowheads="1"/>
            </p:cNvSpPr>
            <p:nvPr/>
          </p:nvSpPr>
          <p:spPr bwMode="auto">
            <a:xfrm>
              <a:off x="4778" y="8870"/>
              <a:ext cx="1215" cy="3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</a:pPr>
              <a:r>
                <a:rPr lang="zh-CN" altLang="en-US" sz="1800" b="1" dirty="0"/>
                <a:t>概念模型设计</a:t>
              </a:r>
            </a:p>
          </p:txBody>
        </p:sp>
        <p:sp>
          <p:nvSpPr>
            <p:cNvPr id="15" name="Text Box 9"/>
            <p:cNvSpPr txBox="1">
              <a:spLocks noChangeArrowheads="1"/>
            </p:cNvSpPr>
            <p:nvPr/>
          </p:nvSpPr>
          <p:spPr bwMode="auto">
            <a:xfrm>
              <a:off x="4825" y="10573"/>
              <a:ext cx="1074" cy="3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en-US" sz="1800" b="1"/>
                <a:t>子模式设计</a:t>
              </a:r>
            </a:p>
          </p:txBody>
        </p:sp>
        <p:sp>
          <p:nvSpPr>
            <p:cNvPr id="16" name="Text Box 10"/>
            <p:cNvSpPr txBox="1">
              <a:spLocks noChangeArrowheads="1"/>
            </p:cNvSpPr>
            <p:nvPr/>
          </p:nvSpPr>
          <p:spPr bwMode="auto">
            <a:xfrm>
              <a:off x="4658" y="10005"/>
              <a:ext cx="1380" cy="3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en-US" sz="1800" b="1"/>
                <a:t>物理数据库设计</a:t>
              </a:r>
            </a:p>
          </p:txBody>
        </p:sp>
        <p:sp>
          <p:nvSpPr>
            <p:cNvPr id="17" name="Text Box 11"/>
            <p:cNvSpPr txBox="1">
              <a:spLocks noChangeArrowheads="1"/>
            </p:cNvSpPr>
            <p:nvPr/>
          </p:nvSpPr>
          <p:spPr bwMode="auto">
            <a:xfrm>
              <a:off x="4673" y="9438"/>
              <a:ext cx="1380" cy="3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en-US" sz="1800" b="1"/>
                <a:t>逻辑数据库设计</a:t>
              </a:r>
            </a:p>
          </p:txBody>
        </p:sp>
        <p:sp>
          <p:nvSpPr>
            <p:cNvPr id="18" name="Text Box 12"/>
            <p:cNvSpPr txBox="1">
              <a:spLocks noChangeArrowheads="1"/>
            </p:cNvSpPr>
            <p:nvPr/>
          </p:nvSpPr>
          <p:spPr bwMode="auto">
            <a:xfrm>
              <a:off x="4915" y="11140"/>
              <a:ext cx="924" cy="3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en-US" sz="1800" b="1"/>
                <a:t>建立数据库</a:t>
              </a:r>
            </a:p>
          </p:txBody>
        </p:sp>
        <p:sp>
          <p:nvSpPr>
            <p:cNvPr id="19" name="Text Box 13"/>
            <p:cNvSpPr txBox="1">
              <a:spLocks noChangeArrowheads="1"/>
            </p:cNvSpPr>
            <p:nvPr/>
          </p:nvSpPr>
          <p:spPr bwMode="auto">
            <a:xfrm>
              <a:off x="4915" y="8303"/>
              <a:ext cx="924" cy="3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</a:pPr>
              <a:r>
                <a:rPr lang="zh-CN" altLang="en-US" sz="1800" b="1"/>
                <a:t>数据分析</a:t>
              </a:r>
            </a:p>
          </p:txBody>
        </p:sp>
        <p:sp>
          <p:nvSpPr>
            <p:cNvPr id="20" name="Text Box 14"/>
            <p:cNvSpPr txBox="1">
              <a:spLocks noChangeArrowheads="1"/>
            </p:cNvSpPr>
            <p:nvPr/>
          </p:nvSpPr>
          <p:spPr bwMode="auto">
            <a:xfrm>
              <a:off x="6938" y="8303"/>
              <a:ext cx="924" cy="3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</a:pPr>
              <a:r>
                <a:rPr lang="zh-CN" altLang="en-US" sz="1800" b="1"/>
                <a:t>功能分析</a:t>
              </a:r>
            </a:p>
          </p:txBody>
        </p:sp>
        <p:sp>
          <p:nvSpPr>
            <p:cNvPr id="21" name="Text Box 15"/>
            <p:cNvSpPr txBox="1">
              <a:spLocks noChangeArrowheads="1"/>
            </p:cNvSpPr>
            <p:nvPr/>
          </p:nvSpPr>
          <p:spPr bwMode="auto">
            <a:xfrm>
              <a:off x="6397" y="8870"/>
              <a:ext cx="923" cy="3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</a:pPr>
              <a:r>
                <a:rPr lang="zh-CN" altLang="en-US" sz="1800" b="1"/>
                <a:t>功能模型</a:t>
              </a:r>
            </a:p>
          </p:txBody>
        </p:sp>
        <p:sp>
          <p:nvSpPr>
            <p:cNvPr id="22" name="Text Box 16"/>
            <p:cNvSpPr txBox="1">
              <a:spLocks noChangeArrowheads="1"/>
            </p:cNvSpPr>
            <p:nvPr/>
          </p:nvSpPr>
          <p:spPr bwMode="auto">
            <a:xfrm>
              <a:off x="7473" y="8870"/>
              <a:ext cx="924" cy="3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</a:pPr>
              <a:r>
                <a:rPr lang="zh-CN" altLang="en-US" sz="1800" b="1"/>
                <a:t>功能说明</a:t>
              </a:r>
            </a:p>
          </p:txBody>
        </p:sp>
        <p:sp>
          <p:nvSpPr>
            <p:cNvPr id="23" name="Text Box 17"/>
            <p:cNvSpPr txBox="1">
              <a:spLocks noChangeArrowheads="1"/>
            </p:cNvSpPr>
            <p:nvPr/>
          </p:nvSpPr>
          <p:spPr bwMode="auto">
            <a:xfrm>
              <a:off x="6938" y="9438"/>
              <a:ext cx="924" cy="3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</a:pPr>
              <a:r>
                <a:rPr lang="zh-CN" altLang="en-US" sz="1800" b="1"/>
                <a:t>事务设计</a:t>
              </a:r>
            </a:p>
          </p:txBody>
        </p:sp>
        <p:sp>
          <p:nvSpPr>
            <p:cNvPr id="24" name="Text Box 18"/>
            <p:cNvSpPr txBox="1">
              <a:spLocks noChangeArrowheads="1"/>
            </p:cNvSpPr>
            <p:nvPr/>
          </p:nvSpPr>
          <p:spPr bwMode="auto">
            <a:xfrm>
              <a:off x="6938" y="10005"/>
              <a:ext cx="924" cy="3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</a:pPr>
              <a:r>
                <a:rPr lang="zh-CN" altLang="en-US" sz="1800" b="1"/>
                <a:t>程序说明</a:t>
              </a:r>
            </a:p>
          </p:txBody>
        </p:sp>
        <p:sp>
          <p:nvSpPr>
            <p:cNvPr id="25" name="Text Box 19"/>
            <p:cNvSpPr txBox="1">
              <a:spLocks noChangeArrowheads="1"/>
            </p:cNvSpPr>
            <p:nvPr/>
          </p:nvSpPr>
          <p:spPr bwMode="auto">
            <a:xfrm>
              <a:off x="6801" y="10573"/>
              <a:ext cx="1215" cy="3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en-US" sz="1800" b="1"/>
                <a:t>应用程序设计</a:t>
              </a:r>
            </a:p>
          </p:txBody>
        </p:sp>
        <p:sp>
          <p:nvSpPr>
            <p:cNvPr id="26" name="Text Box 20"/>
            <p:cNvSpPr txBox="1">
              <a:spLocks noChangeArrowheads="1"/>
            </p:cNvSpPr>
            <p:nvPr/>
          </p:nvSpPr>
          <p:spPr bwMode="auto">
            <a:xfrm>
              <a:off x="6796" y="11140"/>
              <a:ext cx="1216" cy="35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en-US" sz="1800" b="1"/>
                <a:t>程序编码调试</a:t>
              </a:r>
            </a:p>
          </p:txBody>
        </p:sp>
        <p:sp>
          <p:nvSpPr>
            <p:cNvPr id="27" name="Line 21"/>
            <p:cNvSpPr>
              <a:spLocks noChangeShapeType="1"/>
            </p:cNvSpPr>
            <p:nvPr/>
          </p:nvSpPr>
          <p:spPr bwMode="auto">
            <a:xfrm flipH="1">
              <a:off x="5319" y="8036"/>
              <a:ext cx="1022" cy="26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2"/>
            <p:cNvSpPr>
              <a:spLocks noChangeShapeType="1"/>
            </p:cNvSpPr>
            <p:nvPr/>
          </p:nvSpPr>
          <p:spPr bwMode="auto">
            <a:xfrm>
              <a:off x="5392" y="8637"/>
              <a:ext cx="0" cy="23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3"/>
            <p:cNvSpPr>
              <a:spLocks noChangeShapeType="1"/>
            </p:cNvSpPr>
            <p:nvPr/>
          </p:nvSpPr>
          <p:spPr bwMode="auto">
            <a:xfrm flipH="1">
              <a:off x="5366" y="9214"/>
              <a:ext cx="0" cy="22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24"/>
            <p:cNvSpPr>
              <a:spLocks noChangeShapeType="1"/>
            </p:cNvSpPr>
            <p:nvPr/>
          </p:nvSpPr>
          <p:spPr bwMode="auto">
            <a:xfrm>
              <a:off x="5358" y="9786"/>
              <a:ext cx="0" cy="21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25"/>
            <p:cNvSpPr>
              <a:spLocks noChangeShapeType="1"/>
            </p:cNvSpPr>
            <p:nvPr/>
          </p:nvSpPr>
          <p:spPr bwMode="auto">
            <a:xfrm>
              <a:off x="5358" y="10354"/>
              <a:ext cx="0" cy="21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26"/>
            <p:cNvSpPr>
              <a:spLocks noChangeShapeType="1"/>
            </p:cNvSpPr>
            <p:nvPr/>
          </p:nvSpPr>
          <p:spPr bwMode="auto">
            <a:xfrm>
              <a:off x="5366" y="10921"/>
              <a:ext cx="0" cy="23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27"/>
            <p:cNvSpPr>
              <a:spLocks noChangeShapeType="1"/>
            </p:cNvSpPr>
            <p:nvPr/>
          </p:nvSpPr>
          <p:spPr bwMode="auto">
            <a:xfrm>
              <a:off x="6785" y="7988"/>
              <a:ext cx="608" cy="32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28"/>
            <p:cNvSpPr>
              <a:spLocks noChangeShapeType="1"/>
            </p:cNvSpPr>
            <p:nvPr/>
          </p:nvSpPr>
          <p:spPr bwMode="auto">
            <a:xfrm flipH="1">
              <a:off x="6893" y="8652"/>
              <a:ext cx="376" cy="21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29"/>
            <p:cNvSpPr>
              <a:spLocks noChangeShapeType="1"/>
            </p:cNvSpPr>
            <p:nvPr/>
          </p:nvSpPr>
          <p:spPr bwMode="auto">
            <a:xfrm>
              <a:off x="7524" y="8662"/>
              <a:ext cx="459" cy="20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0"/>
            <p:cNvSpPr>
              <a:spLocks noChangeShapeType="1"/>
            </p:cNvSpPr>
            <p:nvPr/>
          </p:nvSpPr>
          <p:spPr bwMode="auto">
            <a:xfrm>
              <a:off x="6893" y="9204"/>
              <a:ext cx="434" cy="22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1"/>
            <p:cNvSpPr>
              <a:spLocks noChangeShapeType="1"/>
            </p:cNvSpPr>
            <p:nvPr/>
          </p:nvSpPr>
          <p:spPr bwMode="auto">
            <a:xfrm flipH="1">
              <a:off x="7500" y="9204"/>
              <a:ext cx="476" cy="24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2"/>
            <p:cNvSpPr>
              <a:spLocks noChangeShapeType="1"/>
            </p:cNvSpPr>
            <p:nvPr/>
          </p:nvSpPr>
          <p:spPr bwMode="auto">
            <a:xfrm>
              <a:off x="7406" y="9771"/>
              <a:ext cx="0" cy="23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33"/>
            <p:cNvSpPr>
              <a:spLocks noChangeShapeType="1"/>
            </p:cNvSpPr>
            <p:nvPr/>
          </p:nvSpPr>
          <p:spPr bwMode="auto">
            <a:xfrm>
              <a:off x="7408" y="10339"/>
              <a:ext cx="0" cy="23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34"/>
            <p:cNvSpPr>
              <a:spLocks noChangeShapeType="1"/>
            </p:cNvSpPr>
            <p:nvPr/>
          </p:nvSpPr>
          <p:spPr bwMode="auto">
            <a:xfrm>
              <a:off x="7417" y="10921"/>
              <a:ext cx="0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908472764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3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100"/>
                            </p:stCondLst>
                            <p:childTnLst>
                              <p:par>
                                <p:cTn id="2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9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椭圆 102"/>
          <p:cNvSpPr/>
          <p:nvPr/>
        </p:nvSpPr>
        <p:spPr>
          <a:xfrm>
            <a:off x="134820" y="139079"/>
            <a:ext cx="274777" cy="274777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TextBox 93"/>
          <p:cNvSpPr txBox="1"/>
          <p:nvPr/>
        </p:nvSpPr>
        <p:spPr>
          <a:xfrm>
            <a:off x="430592" y="103217"/>
            <a:ext cx="34291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数据库系统设计开发特点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3764671" y="205264"/>
            <a:ext cx="0" cy="20859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TextBox 76"/>
          <p:cNvSpPr txBox="1"/>
          <p:nvPr/>
        </p:nvSpPr>
        <p:spPr>
          <a:xfrm>
            <a:off x="820057" y="1484444"/>
            <a:ext cx="7104743" cy="126188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库系统开发遵循软件工程开发的原则和方法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400" b="1" dirty="0" smtClean="0">
                <a:latin typeface="幼圆" panose="02010509060101010101" pitchFamily="49" charset="-122"/>
                <a:ea typeface="幼圆" panose="02010509060101010101" pitchFamily="49" charset="-122"/>
              </a:rPr>
              <a:t>结构（数据）设计、行为（处理）设计同步相结合</a:t>
            </a:r>
            <a:endParaRPr lang="zh-CN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2" name="直接连接符 91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矩形 99"/>
          <p:cNvSpPr/>
          <p:nvPr/>
        </p:nvSpPr>
        <p:spPr>
          <a:xfrm>
            <a:off x="0" y="4940300"/>
            <a:ext cx="9144000" cy="2159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9281471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3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1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94" grpId="0"/>
      <p:bldP spid="77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56"/>
  <p:tag name="ISPRING_RESOURCE_PATHS_HASH_PRESENTER" val="24476b7dd462829faf2cd505750318b32aa49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48</TotalTime>
  <Words>221</Words>
  <Application>Microsoft Office PowerPoint</Application>
  <PresentationFormat>全屏显示(16:9)</PresentationFormat>
  <Paragraphs>73</Paragraphs>
  <Slides>11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</vt:i4>
      </vt:variant>
    </vt:vector>
  </HeadingPairs>
  <TitlesOfParts>
    <vt:vector size="28" baseType="lpstr">
      <vt:lpstr>LilyUPC</vt:lpstr>
      <vt:lpstr>Watford DB</vt:lpstr>
      <vt:lpstr>方正超粗黑简体</vt:lpstr>
      <vt:lpstr>方正大黑简体</vt:lpstr>
      <vt:lpstr>方正兰亭细黑_GBK</vt:lpstr>
      <vt:lpstr>方正姚体</vt:lpstr>
      <vt:lpstr>华文彩云</vt:lpstr>
      <vt:lpstr>宋体</vt:lpstr>
      <vt:lpstr>微软雅黑</vt:lpstr>
      <vt:lpstr>幼圆</vt:lpstr>
      <vt:lpstr>造字工房劲黑（非商用）常规体</vt:lpstr>
      <vt:lpstr>Arial</vt:lpstr>
      <vt:lpstr>Calibri</vt:lpstr>
      <vt:lpstr>Times New Roman</vt:lpstr>
      <vt:lpstr>Office 主题​​</vt:lpstr>
      <vt:lpstr>Visio</vt:lpstr>
      <vt:lpstr>Visio.Drawing.6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ww.microsoft.c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</dc:creator>
  <cp:lastModifiedBy>admin</cp:lastModifiedBy>
  <cp:revision>108</cp:revision>
  <dcterms:created xsi:type="dcterms:W3CDTF">2015-01-22T11:01:02Z</dcterms:created>
  <dcterms:modified xsi:type="dcterms:W3CDTF">2020-06-27T01:01:12Z</dcterms:modified>
</cp:coreProperties>
</file>